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2826" w:rsidRPr="00EA47E0" w:rsidRDefault="00A42826" w:rsidP="00A42826">
      <w:pPr>
        <w:rPr>
          <w:rFonts w:asciiTheme="minorBidi" w:hAnsiTheme="minorBidi" w:cstheme="minorBidi"/>
          <w:b/>
          <w:sz w:val="44"/>
          <w:szCs w:val="44"/>
        </w:rPr>
      </w:pPr>
    </w:p>
    <w:p w:rsidR="00A42826" w:rsidRPr="00EA47E0" w:rsidRDefault="00A42826" w:rsidP="00A42826">
      <w:pPr>
        <w:spacing w:line="500" w:lineRule="exact"/>
        <w:ind w:firstLineChars="200" w:firstLine="640"/>
        <w:rPr>
          <w:rFonts w:asciiTheme="minorBidi" w:eastAsia="仿宋_GB2312" w:hAnsiTheme="minorBidi" w:cstheme="minorBidi"/>
          <w:sz w:val="32"/>
          <w:szCs w:val="32"/>
        </w:rPr>
      </w:pPr>
    </w:p>
    <w:p w:rsidR="00EE1BB1" w:rsidRPr="00EA47E0" w:rsidRDefault="00EE1BB1" w:rsidP="00EE1BB1">
      <w:pPr>
        <w:spacing w:line="288" w:lineRule="auto"/>
        <w:jc w:val="center"/>
        <w:rPr>
          <w:rFonts w:asciiTheme="minorBidi" w:eastAsia="黑体" w:hAnsiTheme="minorBidi" w:cstheme="minorBidi"/>
          <w:b/>
          <w:bCs/>
          <w:sz w:val="52"/>
          <w:szCs w:val="52"/>
        </w:rPr>
      </w:pPr>
      <w:r w:rsidRPr="00EA47E0">
        <w:rPr>
          <w:rFonts w:asciiTheme="minorBidi" w:eastAsia="黑体" w:hAnsiTheme="minorBidi" w:cstheme="minorBidi"/>
          <w:b/>
          <w:bCs/>
          <w:sz w:val="52"/>
          <w:szCs w:val="52"/>
        </w:rPr>
        <w:t>Shanghai International Energy Exchange Co., Ltd. (INE)</w:t>
      </w:r>
    </w:p>
    <w:p w:rsidR="00EE1BB1" w:rsidRPr="00EA47E0" w:rsidRDefault="00EE1BB1" w:rsidP="00EE1BB1">
      <w:pPr>
        <w:spacing w:line="288" w:lineRule="auto"/>
        <w:jc w:val="center"/>
        <w:rPr>
          <w:rFonts w:asciiTheme="minorBidi" w:eastAsia="黑体" w:hAnsiTheme="minorBidi" w:cstheme="minorBidi"/>
          <w:b/>
          <w:bCs/>
          <w:sz w:val="52"/>
          <w:szCs w:val="52"/>
        </w:rPr>
      </w:pPr>
      <w:r w:rsidRPr="00EA47E0">
        <w:rPr>
          <w:rFonts w:asciiTheme="minorBidi" w:eastAsia="黑体" w:hAnsiTheme="minorBidi" w:cstheme="minorBidi"/>
          <w:b/>
          <w:bCs/>
          <w:sz w:val="52"/>
          <w:szCs w:val="52"/>
        </w:rPr>
        <w:t xml:space="preserve">Market Data Platform, SMDP2.0 </w:t>
      </w:r>
    </w:p>
    <w:p w:rsidR="00EE1BB1" w:rsidRPr="00EA47E0" w:rsidRDefault="00EA47E0" w:rsidP="00EA47E0">
      <w:pPr>
        <w:spacing w:line="288" w:lineRule="auto"/>
        <w:jc w:val="center"/>
        <w:rPr>
          <w:rFonts w:asciiTheme="minorBidi" w:eastAsia="黑体" w:hAnsiTheme="minorBidi" w:cstheme="minorBidi"/>
          <w:b/>
          <w:bCs/>
          <w:sz w:val="52"/>
          <w:szCs w:val="52"/>
        </w:rPr>
      </w:pPr>
      <w:r>
        <w:rPr>
          <w:rFonts w:asciiTheme="minorBidi" w:eastAsia="黑体" w:hAnsiTheme="minorBidi" w:cstheme="minorBidi"/>
          <w:b/>
          <w:bCs/>
          <w:sz w:val="52"/>
          <w:szCs w:val="52"/>
        </w:rPr>
        <w:t>Network Access Guide</w:t>
      </w:r>
    </w:p>
    <w:p w:rsidR="00EE1BB1" w:rsidRPr="00EA47E0" w:rsidRDefault="00EE1BB1" w:rsidP="00A42826">
      <w:pPr>
        <w:spacing w:line="288" w:lineRule="auto"/>
        <w:jc w:val="center"/>
        <w:rPr>
          <w:rFonts w:asciiTheme="minorBidi" w:eastAsia="黑体" w:hAnsiTheme="minorBidi" w:cstheme="minorBidi"/>
          <w:b/>
          <w:bCs/>
          <w:sz w:val="52"/>
          <w:szCs w:val="52"/>
        </w:rPr>
      </w:pPr>
    </w:p>
    <w:p w:rsidR="00A42826" w:rsidRPr="00EA47E0" w:rsidRDefault="00A42826" w:rsidP="00A42826">
      <w:pPr>
        <w:spacing w:line="288" w:lineRule="auto"/>
        <w:jc w:val="center"/>
        <w:rPr>
          <w:rFonts w:asciiTheme="minorBidi" w:hAnsiTheme="minorBidi" w:cstheme="minorBidi"/>
          <w:b/>
          <w:bCs/>
          <w:sz w:val="52"/>
          <w:szCs w:val="52"/>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25A72" w:rsidRPr="00EA47E0" w:rsidRDefault="00A25A72" w:rsidP="00A42826">
      <w:pPr>
        <w:spacing w:line="288" w:lineRule="auto"/>
        <w:ind w:leftChars="-428" w:left="-899" w:firstLineChars="200" w:firstLine="482"/>
        <w:rPr>
          <w:rFonts w:asciiTheme="minorBidi" w:hAnsiTheme="minorBidi" w:cstheme="minorBidi"/>
          <w:b/>
          <w:bCs/>
          <w:sz w:val="24"/>
        </w:rPr>
      </w:pPr>
    </w:p>
    <w:p w:rsidR="00A25A72" w:rsidRPr="00EA47E0" w:rsidRDefault="00A25A72" w:rsidP="00A42826">
      <w:pPr>
        <w:spacing w:line="288" w:lineRule="auto"/>
        <w:ind w:leftChars="-428" w:left="-899" w:firstLineChars="200" w:firstLine="482"/>
        <w:rPr>
          <w:rFonts w:asciiTheme="minorBidi" w:hAnsiTheme="minorBidi" w:cstheme="minorBidi"/>
          <w:b/>
          <w:bCs/>
          <w:sz w:val="24"/>
        </w:rPr>
      </w:pPr>
    </w:p>
    <w:p w:rsidR="00A25A72" w:rsidRPr="00EA47E0" w:rsidRDefault="00A25A72"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jc w:val="center"/>
        <w:rPr>
          <w:rFonts w:asciiTheme="minorBidi" w:hAnsiTheme="minorBidi" w:cstheme="minorBidi"/>
          <w:b/>
          <w:bCs/>
          <w:sz w:val="24"/>
        </w:rPr>
      </w:pPr>
      <w:r w:rsidRPr="00EA47E0">
        <w:rPr>
          <w:rFonts w:asciiTheme="minorBidi" w:hAnsiTheme="minorBidi" w:cstheme="minorBidi"/>
          <w:b/>
          <w:bCs/>
          <w:sz w:val="24"/>
        </w:rPr>
        <w:t>Version</w:t>
      </w:r>
      <w:r w:rsidR="005C1798">
        <w:rPr>
          <w:rFonts w:asciiTheme="minorBidi" w:hAnsiTheme="minorBidi" w:cstheme="minorBidi" w:hint="eastAsia"/>
          <w:b/>
          <w:bCs/>
          <w:sz w:val="24"/>
        </w:rPr>
        <w:t>:</w:t>
      </w:r>
      <w:r w:rsidRPr="00EA47E0">
        <w:rPr>
          <w:rFonts w:asciiTheme="minorBidi" w:hAnsiTheme="minorBidi" w:cstheme="minorBidi"/>
          <w:sz w:val="24"/>
        </w:rPr>
        <w:t xml:space="preserve"> </w:t>
      </w:r>
      <w:r w:rsidRPr="00EA47E0">
        <w:rPr>
          <w:rFonts w:asciiTheme="minorBidi" w:hAnsiTheme="minorBidi" w:cstheme="minorBidi"/>
          <w:b/>
          <w:bCs/>
          <w:sz w:val="24"/>
        </w:rPr>
        <w:t xml:space="preserve">1.0 </w:t>
      </w:r>
    </w:p>
    <w:p w:rsidR="00A42826" w:rsidRPr="00EA47E0" w:rsidRDefault="00A42826" w:rsidP="00A42826">
      <w:pPr>
        <w:spacing w:line="288" w:lineRule="auto"/>
        <w:ind w:leftChars="-428" w:left="-899" w:firstLineChars="200" w:firstLine="482"/>
        <w:jc w:val="center"/>
        <w:rPr>
          <w:rFonts w:asciiTheme="minorBidi" w:hAnsiTheme="minorBidi" w:cstheme="minorBidi"/>
          <w:b/>
          <w:bCs/>
          <w:sz w:val="24"/>
        </w:rPr>
      </w:pPr>
      <w:r w:rsidRPr="00EA47E0">
        <w:rPr>
          <w:rFonts w:asciiTheme="minorBidi" w:hAnsiTheme="minorBidi" w:cstheme="minorBidi"/>
          <w:b/>
          <w:bCs/>
          <w:sz w:val="24"/>
        </w:rPr>
        <w:t>Released on:</w:t>
      </w:r>
      <w:r w:rsidRPr="00EA47E0">
        <w:rPr>
          <w:rFonts w:asciiTheme="minorBidi" w:hAnsiTheme="minorBidi" w:cstheme="minorBidi"/>
          <w:sz w:val="24"/>
        </w:rPr>
        <w:t xml:space="preserve"> </w:t>
      </w:r>
      <w:r w:rsidR="005C1798">
        <w:rPr>
          <w:rFonts w:asciiTheme="minorBidi" w:hAnsiTheme="minorBidi" w:cstheme="minorBidi"/>
          <w:b/>
          <w:bCs/>
          <w:sz w:val="24"/>
        </w:rPr>
        <w:t>November 13, 2018</w:t>
      </w: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DC0D80" w:rsidP="00DC0D80">
      <w:pPr>
        <w:spacing w:line="288" w:lineRule="auto"/>
        <w:ind w:leftChars="-428" w:left="-899" w:firstLineChars="200" w:firstLine="420"/>
        <w:jc w:val="center"/>
        <w:rPr>
          <w:rFonts w:asciiTheme="minorBidi" w:hAnsiTheme="minorBidi" w:cstheme="minorBidi"/>
          <w:b/>
          <w:bCs/>
          <w:sz w:val="24"/>
        </w:rPr>
      </w:pPr>
      <w:r w:rsidRPr="00EA47E0">
        <w:rPr>
          <w:rFonts w:asciiTheme="minorBidi" w:hAnsiTheme="minorBidi" w:cstheme="minorBidi"/>
          <w:noProof/>
        </w:rPr>
        <w:drawing>
          <wp:inline distT="0" distB="0" distL="0" distR="0">
            <wp:extent cx="1234440" cy="601980"/>
            <wp:effectExtent l="0" t="0" r="3810" b="0"/>
            <wp:docPr id="3" name="图片 3" descr="http://www.ine.cn/Public/Home/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ine.cn/Public/Home/images/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4440" cy="601980"/>
                    </a:xfrm>
                    <a:prstGeom prst="rect">
                      <a:avLst/>
                    </a:prstGeom>
                    <a:noFill/>
                    <a:ln>
                      <a:noFill/>
                    </a:ln>
                  </pic:spPr>
                </pic:pic>
              </a:graphicData>
            </a:graphic>
          </wp:inline>
        </w:drawing>
      </w: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A42826" w:rsidRPr="00EA47E0" w:rsidRDefault="00A42826" w:rsidP="00A42826">
      <w:pPr>
        <w:spacing w:line="288" w:lineRule="auto"/>
        <w:ind w:leftChars="-428" w:left="-899" w:firstLineChars="200" w:firstLine="482"/>
        <w:rPr>
          <w:rFonts w:asciiTheme="minorBidi" w:hAnsiTheme="minorBidi" w:cstheme="minorBidi"/>
          <w:b/>
          <w:bCs/>
          <w:sz w:val="24"/>
        </w:rPr>
      </w:pPr>
    </w:p>
    <w:p w:rsidR="00D73F10" w:rsidRPr="00EA47E0" w:rsidRDefault="00D73F10" w:rsidP="00ED42D9">
      <w:pPr>
        <w:pStyle w:val="af6"/>
        <w:numPr>
          <w:ilvl w:val="0"/>
          <w:numId w:val="1"/>
        </w:numPr>
        <w:tabs>
          <w:tab w:val="left" w:pos="5475"/>
          <w:tab w:val="left" w:pos="5600"/>
        </w:tabs>
        <w:spacing w:line="288" w:lineRule="auto"/>
        <w:ind w:firstLineChars="0"/>
        <w:rPr>
          <w:rFonts w:asciiTheme="minorBidi" w:hAnsiTheme="minorBidi" w:cstheme="minorBidi"/>
          <w:b/>
          <w:bCs/>
          <w:sz w:val="24"/>
        </w:rPr>
      </w:pPr>
      <w:r w:rsidRPr="00EA47E0">
        <w:rPr>
          <w:rFonts w:asciiTheme="minorBidi" w:hAnsiTheme="minorBidi" w:cstheme="minorBidi"/>
          <w:sz w:val="24"/>
        </w:rPr>
        <w:br w:type="page"/>
      </w:r>
      <w:r w:rsidRPr="00EA47E0">
        <w:rPr>
          <w:rFonts w:asciiTheme="minorBidi" w:hAnsiTheme="minorBidi" w:cstheme="minorBidi"/>
          <w:b/>
          <w:bCs/>
          <w:sz w:val="24"/>
        </w:rPr>
        <w:lastRenderedPageBreak/>
        <w:t xml:space="preserve">Records of Revision, Verification and Review </w:t>
      </w:r>
    </w:p>
    <w:p w:rsidR="00D73F10" w:rsidRPr="00EA47E0" w:rsidRDefault="00D73F10" w:rsidP="00D73F10">
      <w:pPr>
        <w:tabs>
          <w:tab w:val="left" w:pos="5475"/>
          <w:tab w:val="left" w:pos="5600"/>
        </w:tabs>
        <w:spacing w:line="360" w:lineRule="auto"/>
        <w:rPr>
          <w:rFonts w:asciiTheme="minorBidi" w:hAnsiTheme="minorBidi" w:cstheme="minorBidi"/>
          <w:b/>
          <w:bCs/>
          <w:sz w:val="24"/>
        </w:rPr>
      </w:pPr>
      <w:r w:rsidRPr="00EA47E0">
        <w:rPr>
          <w:rFonts w:asciiTheme="minorBidi" w:hAnsiTheme="minorBidi" w:cstheme="minorBidi"/>
          <w:b/>
          <w:bCs/>
          <w:sz w:val="24"/>
        </w:rPr>
        <w:t xml:space="preserve">Record of Revision </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2160"/>
        <w:gridCol w:w="5189"/>
      </w:tblGrid>
      <w:tr w:rsidR="00D73F10" w:rsidRPr="00EA47E0" w:rsidTr="002330A3">
        <w:tc>
          <w:tcPr>
            <w:tcW w:w="1548"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Version No. </w:t>
            </w:r>
          </w:p>
        </w:tc>
        <w:tc>
          <w:tcPr>
            <w:tcW w:w="2160"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Revised on </w:t>
            </w:r>
          </w:p>
        </w:tc>
        <w:tc>
          <w:tcPr>
            <w:tcW w:w="5189" w:type="dxa"/>
          </w:tcPr>
          <w:p w:rsidR="00D73F10" w:rsidRPr="00EA47E0" w:rsidRDefault="00D73F10" w:rsidP="002330A3">
            <w:pPr>
              <w:tabs>
                <w:tab w:val="left" w:pos="5475"/>
                <w:tab w:val="left" w:pos="5600"/>
              </w:tabs>
              <w:spacing w:line="288" w:lineRule="auto"/>
              <w:ind w:rightChars="272" w:right="571"/>
              <w:jc w:val="center"/>
              <w:rPr>
                <w:rFonts w:asciiTheme="minorBidi" w:hAnsiTheme="minorBidi" w:cstheme="minorBidi"/>
                <w:b/>
                <w:bCs/>
                <w:sz w:val="24"/>
              </w:rPr>
            </w:pPr>
            <w:r w:rsidRPr="00EA47E0">
              <w:rPr>
                <w:rFonts w:asciiTheme="minorBidi" w:hAnsiTheme="minorBidi" w:cstheme="minorBidi"/>
                <w:b/>
                <w:bCs/>
                <w:sz w:val="24"/>
              </w:rPr>
              <w:t xml:space="preserve">Summary </w:t>
            </w:r>
          </w:p>
        </w:tc>
      </w:tr>
      <w:tr w:rsidR="00D73F10" w:rsidRPr="00EA47E0" w:rsidTr="002330A3">
        <w:tc>
          <w:tcPr>
            <w:tcW w:w="1548" w:type="dxa"/>
          </w:tcPr>
          <w:p w:rsidR="00D73F10" w:rsidRPr="00EA47E0" w:rsidRDefault="00ED42D9" w:rsidP="00D73F10">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 xml:space="preserve">0.1 </w:t>
            </w:r>
          </w:p>
        </w:tc>
        <w:tc>
          <w:tcPr>
            <w:tcW w:w="2160" w:type="dxa"/>
          </w:tcPr>
          <w:p w:rsidR="00D73F10" w:rsidRPr="00EA47E0" w:rsidRDefault="00D73F10" w:rsidP="00ED42D9">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 xml:space="preserve">September 5,2018 </w:t>
            </w:r>
          </w:p>
        </w:tc>
        <w:tc>
          <w:tcPr>
            <w:tcW w:w="5189" w:type="dxa"/>
          </w:tcPr>
          <w:p w:rsidR="00D73F10" w:rsidRPr="00EA47E0" w:rsidRDefault="00ED42D9" w:rsidP="00ED42D9">
            <w:pPr>
              <w:tabs>
                <w:tab w:val="left" w:pos="5475"/>
                <w:tab w:val="left" w:pos="5600"/>
              </w:tabs>
              <w:spacing w:line="288" w:lineRule="auto"/>
              <w:rPr>
                <w:rFonts w:asciiTheme="minorBidi" w:hAnsiTheme="minorBidi" w:cstheme="minorBidi"/>
                <w:bCs/>
                <w:sz w:val="24"/>
              </w:rPr>
            </w:pPr>
            <w:r w:rsidRPr="00EA47E0">
              <w:rPr>
                <w:rFonts w:asciiTheme="minorBidi" w:hAnsiTheme="minorBidi" w:cstheme="minorBidi"/>
                <w:sz w:val="24"/>
              </w:rPr>
              <w:t xml:space="preserve">Drafted by Zhou Hao, Huan Lingfeng </w:t>
            </w:r>
          </w:p>
        </w:tc>
      </w:tr>
      <w:tr w:rsidR="00D73F10" w:rsidRPr="00EA47E0" w:rsidTr="002330A3">
        <w:tc>
          <w:tcPr>
            <w:tcW w:w="1548" w:type="dxa"/>
          </w:tcPr>
          <w:p w:rsidR="00D73F10" w:rsidRPr="00EA47E0" w:rsidRDefault="00ED42D9" w:rsidP="00D73F10">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 xml:space="preserve">1.0 </w:t>
            </w:r>
          </w:p>
        </w:tc>
        <w:tc>
          <w:tcPr>
            <w:tcW w:w="2160" w:type="dxa"/>
          </w:tcPr>
          <w:p w:rsidR="00D73F10" w:rsidRPr="00EA47E0" w:rsidRDefault="00EA47E0" w:rsidP="00ED42D9">
            <w:pPr>
              <w:tabs>
                <w:tab w:val="left" w:pos="5475"/>
                <w:tab w:val="left" w:pos="5600"/>
              </w:tabs>
              <w:spacing w:line="288" w:lineRule="auto"/>
              <w:jc w:val="center"/>
              <w:rPr>
                <w:rFonts w:asciiTheme="minorBidi" w:hAnsiTheme="minorBidi" w:cstheme="minorBidi"/>
                <w:bCs/>
                <w:sz w:val="24"/>
              </w:rPr>
            </w:pPr>
            <w:r>
              <w:rPr>
                <w:rFonts w:asciiTheme="minorBidi" w:hAnsiTheme="minorBidi" w:cstheme="minorBidi"/>
                <w:sz w:val="24"/>
              </w:rPr>
              <w:t>November 13,2018</w:t>
            </w:r>
          </w:p>
        </w:tc>
        <w:tc>
          <w:tcPr>
            <w:tcW w:w="5189" w:type="dxa"/>
          </w:tcPr>
          <w:p w:rsidR="00D73F10" w:rsidRPr="00EA47E0" w:rsidRDefault="00ED42D9" w:rsidP="00EA47E0">
            <w:pPr>
              <w:tabs>
                <w:tab w:val="left" w:pos="5475"/>
                <w:tab w:val="left" w:pos="5600"/>
              </w:tabs>
              <w:spacing w:line="288" w:lineRule="auto"/>
              <w:jc w:val="left"/>
              <w:rPr>
                <w:rFonts w:asciiTheme="minorBidi" w:hAnsiTheme="minorBidi" w:cstheme="minorBidi"/>
                <w:bCs/>
                <w:sz w:val="24"/>
              </w:rPr>
            </w:pPr>
            <w:r w:rsidRPr="00EA47E0">
              <w:rPr>
                <w:rFonts w:asciiTheme="minorBidi" w:hAnsiTheme="minorBidi" w:cstheme="minorBidi"/>
                <w:sz w:val="24"/>
              </w:rPr>
              <w:t xml:space="preserve">Revised and compiled into a formal file according to revision suggestions by Zhou Hao                 </w:t>
            </w:r>
          </w:p>
        </w:tc>
      </w:tr>
      <w:tr w:rsidR="00D73F10" w:rsidRPr="00EA47E0" w:rsidTr="002330A3">
        <w:tc>
          <w:tcPr>
            <w:tcW w:w="1548"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2160"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5189" w:type="dxa"/>
          </w:tcPr>
          <w:p w:rsidR="00D73F10" w:rsidRPr="00EA47E0" w:rsidRDefault="00D73F10" w:rsidP="00D73F10">
            <w:pPr>
              <w:tabs>
                <w:tab w:val="left" w:pos="5475"/>
                <w:tab w:val="left" w:pos="5600"/>
              </w:tabs>
              <w:spacing w:line="288" w:lineRule="auto"/>
              <w:rPr>
                <w:rFonts w:asciiTheme="minorBidi" w:hAnsiTheme="minorBidi" w:cstheme="minorBidi"/>
                <w:bCs/>
                <w:sz w:val="24"/>
              </w:rPr>
            </w:pPr>
          </w:p>
        </w:tc>
      </w:tr>
      <w:tr w:rsidR="00D73F10" w:rsidRPr="00EA47E0" w:rsidTr="002330A3">
        <w:tc>
          <w:tcPr>
            <w:tcW w:w="1548"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2160"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5189" w:type="dxa"/>
          </w:tcPr>
          <w:p w:rsidR="00D73F10" w:rsidRPr="00EA47E0" w:rsidRDefault="00D73F10" w:rsidP="00D73F10">
            <w:pPr>
              <w:tabs>
                <w:tab w:val="left" w:pos="5475"/>
                <w:tab w:val="left" w:pos="5600"/>
              </w:tabs>
              <w:spacing w:line="288" w:lineRule="auto"/>
              <w:rPr>
                <w:rFonts w:asciiTheme="minorBidi" w:hAnsiTheme="minorBidi" w:cstheme="minorBidi"/>
                <w:bCs/>
                <w:sz w:val="24"/>
              </w:rPr>
            </w:pPr>
          </w:p>
        </w:tc>
      </w:tr>
      <w:tr w:rsidR="00D73F10" w:rsidRPr="00EA47E0" w:rsidTr="002330A3">
        <w:tc>
          <w:tcPr>
            <w:tcW w:w="1548"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2160"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5189" w:type="dxa"/>
          </w:tcPr>
          <w:p w:rsidR="00D73F10" w:rsidRPr="00EA47E0" w:rsidRDefault="00D73F10" w:rsidP="00D73F10">
            <w:pPr>
              <w:tabs>
                <w:tab w:val="left" w:pos="5475"/>
                <w:tab w:val="left" w:pos="5600"/>
              </w:tabs>
              <w:spacing w:line="288" w:lineRule="auto"/>
              <w:rPr>
                <w:rFonts w:asciiTheme="minorBidi" w:hAnsiTheme="minorBidi" w:cstheme="minorBidi"/>
                <w:bCs/>
                <w:sz w:val="24"/>
              </w:rPr>
            </w:pPr>
          </w:p>
        </w:tc>
      </w:tr>
      <w:tr w:rsidR="00D73F10" w:rsidRPr="00EA47E0" w:rsidTr="002330A3">
        <w:tc>
          <w:tcPr>
            <w:tcW w:w="1548"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2160"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5189" w:type="dxa"/>
          </w:tcPr>
          <w:p w:rsidR="00D73F10" w:rsidRPr="00EA47E0" w:rsidRDefault="00D73F10" w:rsidP="00D73F10">
            <w:pPr>
              <w:tabs>
                <w:tab w:val="left" w:pos="5475"/>
                <w:tab w:val="left" w:pos="5600"/>
              </w:tabs>
              <w:spacing w:line="288" w:lineRule="auto"/>
              <w:rPr>
                <w:rFonts w:asciiTheme="minorBidi" w:hAnsiTheme="minorBidi" w:cstheme="minorBidi"/>
                <w:bCs/>
                <w:sz w:val="24"/>
              </w:rPr>
            </w:pPr>
          </w:p>
        </w:tc>
      </w:tr>
      <w:tr w:rsidR="00D73F10" w:rsidRPr="00EA47E0" w:rsidTr="002330A3">
        <w:tc>
          <w:tcPr>
            <w:tcW w:w="1548"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2160" w:type="dxa"/>
          </w:tcPr>
          <w:p w:rsidR="00D73F10" w:rsidRPr="00EA47E0" w:rsidRDefault="00D73F10" w:rsidP="00D73F10">
            <w:pPr>
              <w:tabs>
                <w:tab w:val="left" w:pos="5475"/>
                <w:tab w:val="left" w:pos="5600"/>
              </w:tabs>
              <w:spacing w:line="288" w:lineRule="auto"/>
              <w:jc w:val="center"/>
              <w:rPr>
                <w:rFonts w:asciiTheme="minorBidi" w:hAnsiTheme="minorBidi" w:cstheme="minorBidi"/>
                <w:bCs/>
                <w:sz w:val="24"/>
              </w:rPr>
            </w:pPr>
          </w:p>
        </w:tc>
        <w:tc>
          <w:tcPr>
            <w:tcW w:w="5189" w:type="dxa"/>
          </w:tcPr>
          <w:p w:rsidR="00D73F10" w:rsidRPr="00EA47E0" w:rsidRDefault="00D73F10" w:rsidP="00D73F10">
            <w:pPr>
              <w:tabs>
                <w:tab w:val="left" w:pos="5475"/>
                <w:tab w:val="left" w:pos="5600"/>
              </w:tabs>
              <w:spacing w:line="288" w:lineRule="auto"/>
              <w:rPr>
                <w:rFonts w:asciiTheme="minorBidi" w:hAnsiTheme="minorBidi" w:cstheme="minorBidi"/>
                <w:bCs/>
                <w:sz w:val="24"/>
              </w:rPr>
            </w:pPr>
          </w:p>
        </w:tc>
      </w:tr>
    </w:tbl>
    <w:p w:rsidR="00D73F10" w:rsidRPr="00EA47E0" w:rsidRDefault="00D73F10" w:rsidP="00D73F10">
      <w:pPr>
        <w:tabs>
          <w:tab w:val="left" w:pos="5475"/>
          <w:tab w:val="left" w:pos="5600"/>
        </w:tabs>
        <w:spacing w:line="288" w:lineRule="auto"/>
        <w:rPr>
          <w:rFonts w:asciiTheme="minorBidi" w:hAnsiTheme="minorBidi" w:cstheme="minorBidi"/>
          <w:b/>
          <w:bCs/>
          <w:sz w:val="24"/>
        </w:rPr>
      </w:pPr>
    </w:p>
    <w:p w:rsidR="00D73F10" w:rsidRPr="00EA47E0" w:rsidRDefault="00D73F10" w:rsidP="00D73F10">
      <w:pPr>
        <w:tabs>
          <w:tab w:val="left" w:pos="5475"/>
          <w:tab w:val="left" w:pos="5600"/>
        </w:tabs>
        <w:spacing w:line="360" w:lineRule="auto"/>
        <w:rPr>
          <w:rFonts w:asciiTheme="minorBidi" w:hAnsiTheme="minorBidi" w:cstheme="minorBidi"/>
          <w:b/>
          <w:bCs/>
          <w:sz w:val="24"/>
        </w:rPr>
      </w:pPr>
      <w:r w:rsidRPr="00EA47E0">
        <w:rPr>
          <w:rFonts w:asciiTheme="minorBidi" w:hAnsiTheme="minorBidi" w:cstheme="minorBidi"/>
          <w:b/>
          <w:bCs/>
          <w:sz w:val="24"/>
        </w:rPr>
        <w:t xml:space="preserve">Record of Verification </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710"/>
        <w:gridCol w:w="3770"/>
      </w:tblGrid>
      <w:tr w:rsidR="00D73F10" w:rsidRPr="00EA47E0" w:rsidTr="008B10A8">
        <w:tc>
          <w:tcPr>
            <w:tcW w:w="2088"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Verified by </w:t>
            </w:r>
          </w:p>
        </w:tc>
        <w:tc>
          <w:tcPr>
            <w:tcW w:w="2710"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Department (Unit) </w:t>
            </w:r>
          </w:p>
        </w:tc>
        <w:tc>
          <w:tcPr>
            <w:tcW w:w="3770" w:type="dxa"/>
          </w:tcPr>
          <w:p w:rsidR="00D73F10" w:rsidRPr="00EA47E0" w:rsidRDefault="005C1798" w:rsidP="002330A3">
            <w:pPr>
              <w:tabs>
                <w:tab w:val="left" w:pos="5475"/>
                <w:tab w:val="left" w:pos="5600"/>
              </w:tabs>
              <w:spacing w:line="288" w:lineRule="auto"/>
              <w:ind w:leftChars="-221" w:left="-66" w:rightChars="272" w:right="571" w:hangingChars="165" w:hanging="398"/>
              <w:jc w:val="center"/>
              <w:rPr>
                <w:rFonts w:asciiTheme="minorBidi" w:hAnsiTheme="minorBidi" w:cstheme="minorBidi"/>
                <w:b/>
                <w:bCs/>
                <w:sz w:val="24"/>
              </w:rPr>
            </w:pPr>
            <w:r>
              <w:rPr>
                <w:rFonts w:asciiTheme="minorBidi" w:hAnsiTheme="minorBidi" w:cstheme="minorBidi"/>
                <w:b/>
                <w:bCs/>
                <w:sz w:val="24"/>
              </w:rPr>
              <w:t>Verified on</w:t>
            </w:r>
          </w:p>
        </w:tc>
      </w:tr>
      <w:tr w:rsidR="00D73F10" w:rsidRPr="00EA47E0" w:rsidTr="008B10A8">
        <w:tc>
          <w:tcPr>
            <w:tcW w:w="2088" w:type="dxa"/>
          </w:tcPr>
          <w:p w:rsidR="00D73F10" w:rsidRPr="00EA47E0" w:rsidRDefault="00ED42D9" w:rsidP="002330A3">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 xml:space="preserve">Zou Wenjun </w:t>
            </w:r>
          </w:p>
        </w:tc>
        <w:tc>
          <w:tcPr>
            <w:tcW w:w="2710" w:type="dxa"/>
          </w:tcPr>
          <w:p w:rsidR="00D73F10" w:rsidRPr="00EA47E0" w:rsidRDefault="00ED42D9" w:rsidP="002330A3">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 xml:space="preserve">SFIT </w:t>
            </w:r>
          </w:p>
        </w:tc>
        <w:tc>
          <w:tcPr>
            <w:tcW w:w="3770" w:type="dxa"/>
          </w:tcPr>
          <w:p w:rsidR="00D73F10" w:rsidRPr="00EA47E0" w:rsidRDefault="00D73F10" w:rsidP="005C1798">
            <w:pPr>
              <w:tabs>
                <w:tab w:val="left" w:pos="5475"/>
                <w:tab w:val="left" w:pos="5600"/>
              </w:tabs>
              <w:spacing w:line="288" w:lineRule="auto"/>
              <w:jc w:val="center"/>
              <w:rPr>
                <w:rFonts w:asciiTheme="minorBidi" w:hAnsiTheme="minorBidi" w:cstheme="minorBidi"/>
                <w:bCs/>
                <w:sz w:val="24"/>
              </w:rPr>
            </w:pPr>
            <w:r w:rsidRPr="00EA47E0">
              <w:rPr>
                <w:rFonts w:asciiTheme="minorBidi" w:hAnsiTheme="minorBidi" w:cstheme="minorBidi"/>
                <w:sz w:val="24"/>
              </w:rPr>
              <w:t>November 13,2018</w:t>
            </w:r>
          </w:p>
        </w:tc>
      </w:tr>
      <w:tr w:rsidR="00D73F10" w:rsidRPr="00EA47E0" w:rsidTr="008B10A8">
        <w:tc>
          <w:tcPr>
            <w:tcW w:w="2088" w:type="dxa"/>
          </w:tcPr>
          <w:p w:rsidR="00D73F10" w:rsidRPr="00EA47E0" w:rsidRDefault="00D73F10" w:rsidP="002330A3">
            <w:pPr>
              <w:tabs>
                <w:tab w:val="left" w:pos="5475"/>
                <w:tab w:val="left" w:pos="5600"/>
              </w:tabs>
              <w:spacing w:line="288" w:lineRule="auto"/>
              <w:jc w:val="center"/>
              <w:rPr>
                <w:rFonts w:asciiTheme="minorBidi" w:hAnsiTheme="minorBidi" w:cstheme="minorBidi"/>
                <w:bCs/>
                <w:sz w:val="24"/>
              </w:rPr>
            </w:pPr>
          </w:p>
        </w:tc>
        <w:tc>
          <w:tcPr>
            <w:tcW w:w="2710" w:type="dxa"/>
          </w:tcPr>
          <w:p w:rsidR="00D73F10" w:rsidRPr="00EA47E0" w:rsidRDefault="00D73F10" w:rsidP="002330A3">
            <w:pPr>
              <w:tabs>
                <w:tab w:val="left" w:pos="5475"/>
                <w:tab w:val="left" w:pos="5600"/>
              </w:tabs>
              <w:spacing w:line="288" w:lineRule="auto"/>
              <w:jc w:val="center"/>
              <w:rPr>
                <w:rFonts w:asciiTheme="minorBidi" w:hAnsiTheme="minorBidi" w:cstheme="minorBidi"/>
                <w:bCs/>
                <w:sz w:val="24"/>
              </w:rPr>
            </w:pPr>
          </w:p>
        </w:tc>
        <w:tc>
          <w:tcPr>
            <w:tcW w:w="3770" w:type="dxa"/>
          </w:tcPr>
          <w:p w:rsidR="00D73F10" w:rsidRPr="00EA47E0" w:rsidRDefault="00D73F10" w:rsidP="002330A3">
            <w:pPr>
              <w:tabs>
                <w:tab w:val="left" w:pos="5475"/>
                <w:tab w:val="left" w:pos="5600"/>
              </w:tabs>
              <w:spacing w:line="288" w:lineRule="auto"/>
              <w:jc w:val="center"/>
              <w:rPr>
                <w:rFonts w:asciiTheme="minorBidi" w:hAnsiTheme="minorBidi" w:cstheme="minorBidi"/>
                <w:bCs/>
                <w:sz w:val="24"/>
              </w:rPr>
            </w:pPr>
          </w:p>
        </w:tc>
      </w:tr>
    </w:tbl>
    <w:p w:rsidR="00D73F10" w:rsidRPr="00EA47E0" w:rsidRDefault="00D73F10" w:rsidP="00D73F10">
      <w:pPr>
        <w:tabs>
          <w:tab w:val="left" w:pos="5475"/>
          <w:tab w:val="left" w:pos="5600"/>
        </w:tabs>
        <w:spacing w:line="288" w:lineRule="auto"/>
        <w:rPr>
          <w:rFonts w:asciiTheme="minorBidi" w:hAnsiTheme="minorBidi" w:cstheme="minorBidi"/>
          <w:b/>
          <w:bCs/>
          <w:sz w:val="24"/>
        </w:rPr>
      </w:pPr>
    </w:p>
    <w:p w:rsidR="00D73F10" w:rsidRPr="00EA47E0" w:rsidRDefault="00D73F10" w:rsidP="00D73F10">
      <w:pPr>
        <w:tabs>
          <w:tab w:val="left" w:pos="5475"/>
          <w:tab w:val="left" w:pos="5600"/>
        </w:tabs>
        <w:spacing w:line="360" w:lineRule="auto"/>
        <w:rPr>
          <w:rFonts w:asciiTheme="minorBidi" w:hAnsiTheme="minorBidi" w:cstheme="minorBidi"/>
          <w:b/>
          <w:bCs/>
          <w:sz w:val="24"/>
        </w:rPr>
      </w:pPr>
      <w:r w:rsidRPr="00EA47E0">
        <w:rPr>
          <w:rFonts w:asciiTheme="minorBidi" w:hAnsiTheme="minorBidi" w:cstheme="minorBidi"/>
          <w:b/>
          <w:bCs/>
          <w:sz w:val="24"/>
        </w:rPr>
        <w:t xml:space="preserve">Record of Review </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710"/>
        <w:gridCol w:w="3770"/>
      </w:tblGrid>
      <w:tr w:rsidR="00D73F10" w:rsidRPr="00EA47E0" w:rsidTr="008B10A8">
        <w:tc>
          <w:tcPr>
            <w:tcW w:w="2088"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Reviewed by </w:t>
            </w:r>
          </w:p>
        </w:tc>
        <w:tc>
          <w:tcPr>
            <w:tcW w:w="2710" w:type="dxa"/>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b/>
                <w:bCs/>
                <w:sz w:val="24"/>
              </w:rPr>
              <w:t xml:space="preserve">Department (Unit) </w:t>
            </w:r>
          </w:p>
        </w:tc>
        <w:tc>
          <w:tcPr>
            <w:tcW w:w="3770" w:type="dxa"/>
          </w:tcPr>
          <w:p w:rsidR="00D73F10" w:rsidRPr="00EA47E0" w:rsidRDefault="005C1798" w:rsidP="002330A3">
            <w:pPr>
              <w:tabs>
                <w:tab w:val="left" w:pos="5475"/>
                <w:tab w:val="left" w:pos="5600"/>
              </w:tabs>
              <w:spacing w:line="288" w:lineRule="auto"/>
              <w:ind w:rightChars="272" w:right="571"/>
              <w:jc w:val="center"/>
              <w:rPr>
                <w:rFonts w:asciiTheme="minorBidi" w:hAnsiTheme="minorBidi" w:cstheme="minorBidi"/>
                <w:b/>
                <w:bCs/>
                <w:sz w:val="24"/>
              </w:rPr>
            </w:pPr>
            <w:r>
              <w:rPr>
                <w:rFonts w:asciiTheme="minorBidi" w:hAnsiTheme="minorBidi" w:cstheme="minorBidi"/>
                <w:b/>
                <w:bCs/>
                <w:sz w:val="24"/>
              </w:rPr>
              <w:t>Reviewed on</w:t>
            </w:r>
          </w:p>
        </w:tc>
      </w:tr>
      <w:tr w:rsidR="00D73F10" w:rsidRPr="00EA47E0" w:rsidTr="008B10A8">
        <w:tc>
          <w:tcPr>
            <w:tcW w:w="2088" w:type="dxa"/>
            <w:tcBorders>
              <w:bottom w:val="single" w:sz="4" w:space="0" w:color="auto"/>
            </w:tcBorders>
          </w:tcPr>
          <w:p w:rsidR="00D73F10" w:rsidRPr="00EA47E0" w:rsidRDefault="00ED42D9"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sz w:val="24"/>
              </w:rPr>
              <w:t xml:space="preserve">Tao Hongbao </w:t>
            </w:r>
          </w:p>
        </w:tc>
        <w:tc>
          <w:tcPr>
            <w:tcW w:w="2710" w:type="dxa"/>
            <w:tcBorders>
              <w:bottom w:val="single" w:sz="4" w:space="0" w:color="auto"/>
            </w:tcBorders>
          </w:tcPr>
          <w:p w:rsidR="00D73F10" w:rsidRPr="00EA47E0" w:rsidRDefault="00ED42D9" w:rsidP="002330A3">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sz w:val="24"/>
              </w:rPr>
              <w:t xml:space="preserve">SFIT </w:t>
            </w:r>
          </w:p>
        </w:tc>
        <w:tc>
          <w:tcPr>
            <w:tcW w:w="3770" w:type="dxa"/>
            <w:tcBorders>
              <w:bottom w:val="single" w:sz="4" w:space="0" w:color="auto"/>
            </w:tcBorders>
          </w:tcPr>
          <w:p w:rsidR="00D73F10" w:rsidRPr="00EA47E0" w:rsidRDefault="00D73F10" w:rsidP="005C1798">
            <w:pPr>
              <w:tabs>
                <w:tab w:val="left" w:pos="5475"/>
                <w:tab w:val="left" w:pos="5600"/>
              </w:tabs>
              <w:spacing w:line="288" w:lineRule="auto"/>
              <w:jc w:val="center"/>
              <w:rPr>
                <w:rFonts w:asciiTheme="minorBidi" w:hAnsiTheme="minorBidi" w:cstheme="minorBidi"/>
                <w:b/>
                <w:bCs/>
                <w:sz w:val="24"/>
              </w:rPr>
            </w:pPr>
            <w:r w:rsidRPr="00EA47E0">
              <w:rPr>
                <w:rFonts w:asciiTheme="minorBidi" w:hAnsiTheme="minorBidi" w:cstheme="minorBidi"/>
                <w:sz w:val="24"/>
              </w:rPr>
              <w:t>November 13,2018</w:t>
            </w:r>
          </w:p>
        </w:tc>
      </w:tr>
      <w:tr w:rsidR="00D73F10" w:rsidRPr="00EA47E0" w:rsidTr="008B10A8">
        <w:tc>
          <w:tcPr>
            <w:tcW w:w="2088" w:type="dxa"/>
            <w:tcBorders>
              <w:bottom w:val="single" w:sz="4" w:space="0" w:color="auto"/>
            </w:tcBorders>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p>
        </w:tc>
        <w:tc>
          <w:tcPr>
            <w:tcW w:w="2710" w:type="dxa"/>
            <w:tcBorders>
              <w:bottom w:val="single" w:sz="4" w:space="0" w:color="auto"/>
            </w:tcBorders>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p>
        </w:tc>
        <w:tc>
          <w:tcPr>
            <w:tcW w:w="3770" w:type="dxa"/>
            <w:tcBorders>
              <w:bottom w:val="single" w:sz="4" w:space="0" w:color="auto"/>
            </w:tcBorders>
          </w:tcPr>
          <w:p w:rsidR="00D73F10" w:rsidRPr="00EA47E0" w:rsidRDefault="00D73F10" w:rsidP="002330A3">
            <w:pPr>
              <w:tabs>
                <w:tab w:val="left" w:pos="5475"/>
                <w:tab w:val="left" w:pos="5600"/>
              </w:tabs>
              <w:spacing w:line="288" w:lineRule="auto"/>
              <w:jc w:val="center"/>
              <w:rPr>
                <w:rFonts w:asciiTheme="minorBidi" w:hAnsiTheme="minorBidi" w:cstheme="minorBidi"/>
                <w:b/>
                <w:bCs/>
                <w:sz w:val="24"/>
              </w:rPr>
            </w:pPr>
          </w:p>
        </w:tc>
      </w:tr>
    </w:tbl>
    <w:p w:rsidR="00D73F10" w:rsidRPr="00EA47E0" w:rsidRDefault="00D73F10" w:rsidP="00D73F10">
      <w:pPr>
        <w:tabs>
          <w:tab w:val="left" w:pos="5475"/>
          <w:tab w:val="left" w:pos="5600"/>
        </w:tabs>
        <w:spacing w:line="288" w:lineRule="auto"/>
        <w:rPr>
          <w:rFonts w:asciiTheme="minorBidi" w:hAnsiTheme="minorBidi" w:cstheme="minorBidi"/>
          <w:b/>
          <w:bCs/>
          <w:sz w:val="24"/>
        </w:rPr>
      </w:pPr>
    </w:p>
    <w:p w:rsidR="00ED42D9" w:rsidRPr="00EA47E0" w:rsidRDefault="00ED42D9" w:rsidP="00ED42D9">
      <w:pPr>
        <w:tabs>
          <w:tab w:val="left" w:pos="5475"/>
          <w:tab w:val="left" w:pos="5600"/>
        </w:tabs>
        <w:spacing w:line="288" w:lineRule="auto"/>
        <w:rPr>
          <w:rFonts w:asciiTheme="minorBidi" w:hAnsiTheme="minorBidi" w:cstheme="minorBidi"/>
          <w:b/>
          <w:bCs/>
          <w:sz w:val="24"/>
        </w:rPr>
      </w:pPr>
      <w:r w:rsidRPr="00EA47E0">
        <w:rPr>
          <w:rFonts w:asciiTheme="minorBidi" w:hAnsiTheme="minorBidi" w:cstheme="minorBidi"/>
          <w:b/>
          <w:bCs/>
          <w:sz w:val="24"/>
        </w:rPr>
        <w:t>This document is made and maintained by:</w:t>
      </w:r>
      <w:r w:rsidRPr="00EA47E0">
        <w:rPr>
          <w:rFonts w:asciiTheme="minorBidi" w:hAnsiTheme="minorBidi" w:cstheme="minorBidi"/>
          <w:sz w:val="24"/>
        </w:rPr>
        <w:t xml:space="preserve"> </w:t>
      </w:r>
      <w:r w:rsidRPr="00EA47E0">
        <w:rPr>
          <w:rFonts w:asciiTheme="minorBidi" w:hAnsiTheme="minorBidi" w:cstheme="minorBidi"/>
          <w:b/>
          <w:bCs/>
          <w:sz w:val="24"/>
        </w:rPr>
        <w:t xml:space="preserve">Shanghai Futures Information Technology Co., Ltd. </w:t>
      </w:r>
    </w:p>
    <w:p w:rsidR="00A42826" w:rsidRPr="00EA47E0" w:rsidRDefault="00A42826" w:rsidP="00A42826">
      <w:pPr>
        <w:numPr>
          <w:ilvl w:val="0"/>
          <w:numId w:val="1"/>
        </w:numPr>
        <w:tabs>
          <w:tab w:val="left" w:pos="5475"/>
          <w:tab w:val="left" w:pos="5600"/>
        </w:tabs>
        <w:spacing w:line="288" w:lineRule="auto"/>
        <w:rPr>
          <w:rFonts w:asciiTheme="minorBidi" w:hAnsiTheme="minorBidi" w:cstheme="minorBidi"/>
          <w:b/>
          <w:bCs/>
          <w:sz w:val="24"/>
        </w:rPr>
        <w:sectPr w:rsidR="00A42826" w:rsidRPr="00EA47E0" w:rsidSect="00CD1647">
          <w:footerReference w:type="default" r:id="rId9"/>
          <w:footerReference w:type="first" r:id="rId10"/>
          <w:pgSz w:w="11906" w:h="16838" w:code="9"/>
          <w:pgMar w:top="2098" w:right="1418" w:bottom="1701" w:left="1701" w:header="851" w:footer="992" w:gutter="0"/>
          <w:cols w:space="425"/>
          <w:titlePg/>
          <w:docGrid w:type="linesAndChars" w:linePitch="312"/>
        </w:sectPr>
      </w:pPr>
    </w:p>
    <w:p w:rsidR="00A42826" w:rsidRPr="00EA47E0" w:rsidRDefault="00A42826" w:rsidP="00E81437">
      <w:pPr>
        <w:tabs>
          <w:tab w:val="left" w:pos="5475"/>
          <w:tab w:val="left" w:pos="5600"/>
        </w:tabs>
        <w:spacing w:line="288" w:lineRule="auto"/>
        <w:jc w:val="center"/>
        <w:rPr>
          <w:rFonts w:asciiTheme="minorBidi" w:hAnsiTheme="minorBidi" w:cstheme="minorBidi"/>
          <w:b/>
          <w:sz w:val="32"/>
          <w:szCs w:val="32"/>
        </w:rPr>
      </w:pPr>
      <w:bookmarkStart w:id="0" w:name="_Toc40162868"/>
      <w:bookmarkStart w:id="1" w:name="_Toc42701939"/>
      <w:bookmarkStart w:id="2" w:name="_Toc43469519"/>
      <w:bookmarkStart w:id="3" w:name="_Toc51657065"/>
      <w:bookmarkStart w:id="4" w:name="_Toc51657153"/>
      <w:r w:rsidRPr="00EA47E0">
        <w:rPr>
          <w:rFonts w:asciiTheme="minorBidi" w:hAnsiTheme="minorBidi" w:cstheme="minorBidi"/>
          <w:b/>
          <w:bCs/>
          <w:sz w:val="32"/>
          <w:szCs w:val="32"/>
        </w:rPr>
        <w:lastRenderedPageBreak/>
        <w:t>Contents</w:t>
      </w:r>
      <w:bookmarkEnd w:id="0"/>
      <w:bookmarkEnd w:id="1"/>
      <w:bookmarkEnd w:id="2"/>
      <w:bookmarkEnd w:id="3"/>
      <w:bookmarkEnd w:id="4"/>
    </w:p>
    <w:p w:rsidR="00CC0637" w:rsidRPr="00EA47E0" w:rsidRDefault="00A42826">
      <w:pPr>
        <w:pStyle w:val="11"/>
        <w:rPr>
          <w:rFonts w:asciiTheme="minorBidi" w:eastAsiaTheme="minorEastAsia" w:hAnsiTheme="minorBidi" w:cstheme="minorBidi"/>
          <w:b w:val="0"/>
          <w:bCs w:val="0"/>
          <w:sz w:val="21"/>
          <w:szCs w:val="22"/>
        </w:rPr>
      </w:pPr>
      <w:r w:rsidRPr="00EA47E0">
        <w:rPr>
          <w:rFonts w:asciiTheme="minorBidi" w:hAnsiTheme="minorBidi" w:cstheme="minorBidi"/>
        </w:rPr>
        <w:fldChar w:fldCharType="begin"/>
      </w:r>
      <w:r w:rsidRPr="00EA47E0">
        <w:rPr>
          <w:rFonts w:asciiTheme="minorBidi" w:hAnsiTheme="minorBidi" w:cstheme="minorBidi"/>
        </w:rPr>
        <w:instrText xml:space="preserve"> TOC \o "1-3" \h \z \u </w:instrText>
      </w:r>
      <w:r w:rsidRPr="00EA47E0">
        <w:rPr>
          <w:rFonts w:asciiTheme="minorBidi" w:hAnsiTheme="minorBidi" w:cstheme="minorBidi"/>
        </w:rPr>
        <w:fldChar w:fldCharType="separate"/>
      </w:r>
      <w:hyperlink w:anchor="_Toc47028998" w:history="1">
        <w:r w:rsidR="00CC0637" w:rsidRPr="00EA47E0">
          <w:rPr>
            <w:rStyle w:val="a5"/>
            <w:rFonts w:asciiTheme="minorBidi" w:hAnsiTheme="minorBidi" w:cstheme="minorBidi"/>
          </w:rPr>
          <w:t>1.</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Overview</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8998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4</w:t>
        </w:r>
        <w:r w:rsidR="00CC0637" w:rsidRPr="00EA47E0">
          <w:rPr>
            <w:rFonts w:asciiTheme="minorBidi" w:hAnsiTheme="minorBidi" w:cstheme="minorBidi"/>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8999" w:history="1">
        <w:r w:rsidR="00CC0637" w:rsidRPr="00EA47E0">
          <w:rPr>
            <w:rStyle w:val="a5"/>
            <w:rFonts w:asciiTheme="minorBidi" w:hAnsiTheme="minorBidi" w:cstheme="minorBidi"/>
          </w:rPr>
          <w:t>2.</w:t>
        </w:r>
        <w:r w:rsidR="00CC0637" w:rsidRPr="00EA47E0">
          <w:rPr>
            <w:rFonts w:asciiTheme="minorBidi" w:eastAsiaTheme="minorEastAsia" w:hAnsiTheme="minorBidi" w:cstheme="minorBidi"/>
            <w:b w:val="0"/>
            <w:bCs w:val="0"/>
            <w:sz w:val="21"/>
            <w:szCs w:val="22"/>
          </w:rPr>
          <w:tab/>
        </w:r>
        <w:r w:rsidR="005033A4">
          <w:rPr>
            <w:rStyle w:val="a5"/>
            <w:rFonts w:asciiTheme="minorBidi" w:hAnsiTheme="minorBidi" w:cstheme="minorBidi"/>
          </w:rPr>
          <w:t xml:space="preserve">Platform </w:t>
        </w:r>
        <w:r w:rsidR="00CC0637" w:rsidRPr="00EA47E0">
          <w:rPr>
            <w:rStyle w:val="a5"/>
            <w:rFonts w:asciiTheme="minorBidi" w:hAnsiTheme="minorBidi" w:cstheme="minorBidi"/>
          </w:rPr>
          <w:t>Introduction</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8999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5</w:t>
        </w:r>
        <w:r w:rsidR="00CC0637" w:rsidRPr="00EA47E0">
          <w:rPr>
            <w:rFonts w:asciiTheme="minorBidi" w:hAnsiTheme="minorBidi" w:cstheme="minorBidi"/>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00" w:history="1">
        <w:r w:rsidR="00CC0637" w:rsidRPr="00EA47E0">
          <w:rPr>
            <w:rStyle w:val="a5"/>
            <w:rFonts w:asciiTheme="minorBidi" w:hAnsiTheme="minorBidi" w:cstheme="minorBidi"/>
            <w:noProof/>
          </w:rPr>
          <w:t>2.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Services</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0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5</w:t>
        </w:r>
        <w:r w:rsidR="00CC0637" w:rsidRPr="00EA47E0">
          <w:rPr>
            <w:rFonts w:asciiTheme="minorBidi" w:hAnsiTheme="minorBidi" w:cstheme="minorBidi"/>
            <w:noProof/>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01" w:history="1">
        <w:r w:rsidR="00CC0637" w:rsidRPr="00EA47E0">
          <w:rPr>
            <w:rStyle w:val="a5"/>
            <w:rFonts w:asciiTheme="minorBidi" w:hAnsiTheme="minorBidi" w:cstheme="minorBidi"/>
            <w:noProof/>
          </w:rPr>
          <w:t>2.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Deployment Mod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1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6</w:t>
        </w:r>
        <w:r w:rsidR="00CC0637" w:rsidRPr="00EA47E0">
          <w:rPr>
            <w:rFonts w:asciiTheme="minorBidi" w:hAnsiTheme="minorBidi" w:cstheme="minorBidi"/>
            <w:noProof/>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02" w:history="1">
        <w:r w:rsidR="00CC0637" w:rsidRPr="00EA47E0">
          <w:rPr>
            <w:rStyle w:val="a5"/>
            <w:rFonts w:asciiTheme="minorBidi" w:hAnsiTheme="minorBidi" w:cstheme="minorBidi"/>
          </w:rPr>
          <w:t>3.</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Technical Requirements for Members</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02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7</w:t>
        </w:r>
        <w:r w:rsidR="00CC0637" w:rsidRPr="00EA47E0">
          <w:rPr>
            <w:rFonts w:asciiTheme="minorBidi" w:hAnsiTheme="minorBidi" w:cstheme="minorBidi"/>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03" w:history="1">
        <w:r w:rsidR="00CC0637" w:rsidRPr="00EA47E0">
          <w:rPr>
            <w:rStyle w:val="a5"/>
            <w:rFonts w:asciiTheme="minorBidi" w:hAnsiTheme="minorBidi" w:cstheme="minorBidi"/>
          </w:rPr>
          <w:t>4.</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Security Requirements</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03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8</w:t>
        </w:r>
        <w:r w:rsidR="00CC0637" w:rsidRPr="00EA47E0">
          <w:rPr>
            <w:rFonts w:asciiTheme="minorBidi" w:hAnsiTheme="minorBidi" w:cstheme="minorBidi"/>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04" w:history="1">
        <w:r w:rsidR="00CC0637" w:rsidRPr="00EA47E0">
          <w:rPr>
            <w:rStyle w:val="a5"/>
            <w:rFonts w:asciiTheme="minorBidi" w:hAnsiTheme="minorBidi" w:cstheme="minorBidi"/>
          </w:rPr>
          <w:t>5.</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Reference Model for Member Access</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04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9</w:t>
        </w:r>
        <w:r w:rsidR="00CC0637" w:rsidRPr="00EA47E0">
          <w:rPr>
            <w:rFonts w:asciiTheme="minorBidi" w:hAnsiTheme="minorBidi" w:cstheme="minorBidi"/>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05" w:history="1">
        <w:r w:rsidR="00CC0637" w:rsidRPr="00EA47E0">
          <w:rPr>
            <w:rStyle w:val="a5"/>
            <w:rFonts w:asciiTheme="minorBidi" w:hAnsiTheme="minorBidi" w:cstheme="minorBidi"/>
            <w:noProof/>
          </w:rPr>
          <w:t>5.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Access Reference Model I (Channel Separation)</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5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0</w:t>
        </w:r>
        <w:r w:rsidR="00CC0637" w:rsidRPr="00EA47E0">
          <w:rPr>
            <w:rFonts w:asciiTheme="minorBidi" w:hAnsiTheme="minorBidi" w:cstheme="minorBidi"/>
            <w:noProof/>
            <w:webHidden/>
          </w:rPr>
          <w:fldChar w:fldCharType="end"/>
        </w:r>
      </w:hyperlink>
    </w:p>
    <w:p w:rsidR="00CC0637" w:rsidRPr="00EA47E0" w:rsidRDefault="004B3432">
      <w:pPr>
        <w:pStyle w:val="31"/>
        <w:tabs>
          <w:tab w:val="left" w:pos="1680"/>
          <w:tab w:val="right" w:leader="dot" w:pos="8302"/>
        </w:tabs>
        <w:rPr>
          <w:rFonts w:asciiTheme="minorBidi" w:eastAsiaTheme="minorEastAsia" w:hAnsiTheme="minorBidi" w:cstheme="minorBidi"/>
          <w:noProof/>
          <w:szCs w:val="22"/>
        </w:rPr>
      </w:pPr>
      <w:hyperlink w:anchor="_Toc47029006" w:history="1">
        <w:r w:rsidR="00CC0637" w:rsidRPr="00EA47E0">
          <w:rPr>
            <w:rStyle w:val="a5"/>
            <w:rFonts w:asciiTheme="minorBidi" w:hAnsiTheme="minorBidi" w:cstheme="minorBidi"/>
            <w:noProof/>
          </w:rPr>
          <w:t>5.1.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Configuration Example I (SSM Mod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6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1</w:t>
        </w:r>
        <w:r w:rsidR="00CC0637" w:rsidRPr="00EA47E0">
          <w:rPr>
            <w:rFonts w:asciiTheme="minorBidi" w:hAnsiTheme="minorBidi" w:cstheme="minorBidi"/>
            <w:noProof/>
            <w:webHidden/>
          </w:rPr>
          <w:fldChar w:fldCharType="end"/>
        </w:r>
      </w:hyperlink>
    </w:p>
    <w:p w:rsidR="00CC0637" w:rsidRPr="00EA47E0" w:rsidRDefault="004B3432">
      <w:pPr>
        <w:pStyle w:val="31"/>
        <w:tabs>
          <w:tab w:val="left" w:pos="1680"/>
          <w:tab w:val="right" w:leader="dot" w:pos="8302"/>
        </w:tabs>
        <w:rPr>
          <w:rFonts w:asciiTheme="minorBidi" w:eastAsiaTheme="minorEastAsia" w:hAnsiTheme="minorBidi" w:cstheme="minorBidi"/>
          <w:noProof/>
          <w:szCs w:val="22"/>
        </w:rPr>
      </w:pPr>
      <w:hyperlink w:anchor="_Toc47029007" w:history="1">
        <w:r w:rsidR="00CC0637" w:rsidRPr="00EA47E0">
          <w:rPr>
            <w:rStyle w:val="a5"/>
            <w:rFonts w:asciiTheme="minorBidi" w:hAnsiTheme="minorBidi" w:cstheme="minorBidi"/>
            <w:noProof/>
          </w:rPr>
          <w:t>5.1.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Configuration Example II (ASM Mod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7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2</w:t>
        </w:r>
        <w:r w:rsidR="00CC0637" w:rsidRPr="00EA47E0">
          <w:rPr>
            <w:rFonts w:asciiTheme="minorBidi" w:hAnsiTheme="minorBidi" w:cstheme="minorBidi"/>
            <w:noProof/>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08" w:history="1">
        <w:r w:rsidR="00CC0637" w:rsidRPr="00EA47E0">
          <w:rPr>
            <w:rStyle w:val="a5"/>
            <w:rFonts w:asciiTheme="minorBidi" w:eastAsia="华文楷体" w:hAnsiTheme="minorBidi" w:cstheme="minorBidi"/>
            <w:noProof/>
          </w:rPr>
          <w:t>5.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Access Reference Model II (Channel Sharing)</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8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3</w:t>
        </w:r>
        <w:r w:rsidR="00CC0637" w:rsidRPr="00EA47E0">
          <w:rPr>
            <w:rFonts w:asciiTheme="minorBidi" w:hAnsiTheme="minorBidi" w:cstheme="minorBidi"/>
            <w:noProof/>
            <w:webHidden/>
          </w:rPr>
          <w:fldChar w:fldCharType="end"/>
        </w:r>
      </w:hyperlink>
    </w:p>
    <w:p w:rsidR="00CC0637" w:rsidRPr="00EA47E0" w:rsidRDefault="004B3432">
      <w:pPr>
        <w:pStyle w:val="31"/>
        <w:tabs>
          <w:tab w:val="left" w:pos="1680"/>
          <w:tab w:val="right" w:leader="dot" w:pos="8302"/>
        </w:tabs>
        <w:rPr>
          <w:rFonts w:asciiTheme="minorBidi" w:eastAsiaTheme="minorEastAsia" w:hAnsiTheme="minorBidi" w:cstheme="minorBidi"/>
          <w:noProof/>
          <w:szCs w:val="22"/>
        </w:rPr>
      </w:pPr>
      <w:hyperlink w:anchor="_Toc47029009" w:history="1">
        <w:r w:rsidR="00CC0637" w:rsidRPr="00EA47E0">
          <w:rPr>
            <w:rStyle w:val="a5"/>
            <w:rFonts w:asciiTheme="minorBidi" w:hAnsiTheme="minorBidi" w:cstheme="minorBidi"/>
            <w:noProof/>
          </w:rPr>
          <w:t>5.2.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Configuration Example I (SSM Mod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09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4</w:t>
        </w:r>
        <w:r w:rsidR="00CC0637" w:rsidRPr="00EA47E0">
          <w:rPr>
            <w:rFonts w:asciiTheme="minorBidi" w:hAnsiTheme="minorBidi" w:cstheme="minorBidi"/>
            <w:noProof/>
            <w:webHidden/>
          </w:rPr>
          <w:fldChar w:fldCharType="end"/>
        </w:r>
      </w:hyperlink>
    </w:p>
    <w:p w:rsidR="00CC0637" w:rsidRPr="00EA47E0" w:rsidRDefault="004B3432">
      <w:pPr>
        <w:pStyle w:val="31"/>
        <w:tabs>
          <w:tab w:val="left" w:pos="1680"/>
          <w:tab w:val="right" w:leader="dot" w:pos="8302"/>
        </w:tabs>
        <w:rPr>
          <w:rFonts w:asciiTheme="minorBidi" w:eastAsiaTheme="minorEastAsia" w:hAnsiTheme="minorBidi" w:cstheme="minorBidi"/>
          <w:noProof/>
          <w:szCs w:val="22"/>
        </w:rPr>
      </w:pPr>
      <w:hyperlink w:anchor="_Toc47029010" w:history="1">
        <w:r w:rsidR="00CC0637" w:rsidRPr="00EA47E0">
          <w:rPr>
            <w:rStyle w:val="a5"/>
            <w:rFonts w:asciiTheme="minorBidi" w:hAnsiTheme="minorBidi" w:cstheme="minorBidi"/>
            <w:noProof/>
          </w:rPr>
          <w:t>5.2.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Configuration Example II (ASM Mod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10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5</w:t>
        </w:r>
        <w:r w:rsidR="00CC0637" w:rsidRPr="00EA47E0">
          <w:rPr>
            <w:rFonts w:asciiTheme="minorBidi" w:hAnsiTheme="minorBidi" w:cstheme="minorBidi"/>
            <w:noProof/>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11" w:history="1">
        <w:r w:rsidR="00CC0637" w:rsidRPr="00EA47E0">
          <w:rPr>
            <w:rStyle w:val="a5"/>
            <w:rFonts w:asciiTheme="minorBidi" w:hAnsiTheme="minorBidi" w:cstheme="minorBidi"/>
          </w:rPr>
          <w:t>6.</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Application Procedure and Processing</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11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16</w:t>
        </w:r>
        <w:r w:rsidR="00CC0637" w:rsidRPr="00EA47E0">
          <w:rPr>
            <w:rFonts w:asciiTheme="minorBidi" w:hAnsiTheme="minorBidi" w:cstheme="minorBidi"/>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12" w:history="1">
        <w:r w:rsidR="00CC0637" w:rsidRPr="00EA47E0">
          <w:rPr>
            <w:rStyle w:val="a5"/>
            <w:rFonts w:asciiTheme="minorBidi" w:hAnsiTheme="minorBidi" w:cstheme="minorBidi"/>
            <w:noProof/>
          </w:rPr>
          <w:t>6.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Application Procedure</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12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6</w:t>
        </w:r>
        <w:r w:rsidR="00CC0637" w:rsidRPr="00EA47E0">
          <w:rPr>
            <w:rFonts w:asciiTheme="minorBidi" w:hAnsiTheme="minorBidi" w:cstheme="minorBidi"/>
            <w:noProof/>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13" w:history="1">
        <w:r w:rsidR="00CC0637" w:rsidRPr="00EA47E0">
          <w:rPr>
            <w:rStyle w:val="a5"/>
            <w:rFonts w:asciiTheme="minorBidi" w:hAnsiTheme="minorBidi" w:cstheme="minorBidi"/>
            <w:noProof/>
          </w:rPr>
          <w:t>6.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Application Processing</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13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7</w:t>
        </w:r>
        <w:r w:rsidR="00CC0637" w:rsidRPr="00EA47E0">
          <w:rPr>
            <w:rFonts w:asciiTheme="minorBidi" w:hAnsiTheme="minorBidi" w:cstheme="minorBidi"/>
            <w:noProof/>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14" w:history="1">
        <w:r w:rsidR="00CC0637" w:rsidRPr="00EA47E0">
          <w:rPr>
            <w:rStyle w:val="a5"/>
            <w:rFonts w:asciiTheme="minorBidi" w:hAnsiTheme="minorBidi" w:cstheme="minorBidi"/>
          </w:rPr>
          <w:t>7.</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Troubleshooting Guide</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14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18</w:t>
        </w:r>
        <w:r w:rsidR="00CC0637" w:rsidRPr="00EA47E0">
          <w:rPr>
            <w:rFonts w:asciiTheme="minorBidi" w:hAnsiTheme="minorBidi" w:cstheme="minorBidi"/>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15" w:history="1">
        <w:r w:rsidR="00CC0637" w:rsidRPr="00EA47E0">
          <w:rPr>
            <w:rStyle w:val="a5"/>
            <w:rFonts w:asciiTheme="minorBidi" w:hAnsiTheme="minorBidi" w:cstheme="minorBidi"/>
            <w:noProof/>
          </w:rPr>
          <w:t>7.1.</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Basic Policy</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15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8</w:t>
        </w:r>
        <w:r w:rsidR="00CC0637" w:rsidRPr="00EA47E0">
          <w:rPr>
            <w:rFonts w:asciiTheme="minorBidi" w:hAnsiTheme="minorBidi" w:cstheme="minorBidi"/>
            <w:noProof/>
            <w:webHidden/>
          </w:rPr>
          <w:fldChar w:fldCharType="end"/>
        </w:r>
      </w:hyperlink>
    </w:p>
    <w:p w:rsidR="00CC0637" w:rsidRPr="00EA47E0" w:rsidRDefault="004B3432">
      <w:pPr>
        <w:pStyle w:val="25"/>
        <w:tabs>
          <w:tab w:val="left" w:pos="1050"/>
          <w:tab w:val="right" w:leader="dot" w:pos="8302"/>
        </w:tabs>
        <w:rPr>
          <w:rFonts w:asciiTheme="minorBidi" w:eastAsiaTheme="minorEastAsia" w:hAnsiTheme="minorBidi" w:cstheme="minorBidi"/>
          <w:noProof/>
          <w:szCs w:val="22"/>
        </w:rPr>
      </w:pPr>
      <w:hyperlink w:anchor="_Toc47029016" w:history="1">
        <w:r w:rsidR="00CC0637" w:rsidRPr="00EA47E0">
          <w:rPr>
            <w:rStyle w:val="a5"/>
            <w:rFonts w:asciiTheme="minorBidi" w:hAnsiTheme="minorBidi" w:cstheme="minorBidi"/>
            <w:noProof/>
          </w:rPr>
          <w:t>7.2.</w:t>
        </w:r>
        <w:r w:rsidR="00CC0637" w:rsidRPr="00EA47E0">
          <w:rPr>
            <w:rFonts w:asciiTheme="minorBidi" w:eastAsiaTheme="minorEastAsia" w:hAnsiTheme="minorBidi" w:cstheme="minorBidi"/>
            <w:noProof/>
            <w:szCs w:val="22"/>
          </w:rPr>
          <w:tab/>
        </w:r>
        <w:r w:rsidR="00CC0637" w:rsidRPr="00EA47E0">
          <w:rPr>
            <w:rStyle w:val="a5"/>
            <w:rFonts w:asciiTheme="minorBidi" w:hAnsiTheme="minorBidi" w:cstheme="minorBidi"/>
            <w:noProof/>
          </w:rPr>
          <w:t>Basic Approaches</w:t>
        </w:r>
        <w:r w:rsidR="00CC0637" w:rsidRPr="00EA47E0">
          <w:rPr>
            <w:rFonts w:asciiTheme="minorBidi" w:hAnsiTheme="minorBidi" w:cstheme="minorBidi"/>
            <w:noProof/>
            <w:webHidden/>
          </w:rPr>
          <w:tab/>
        </w:r>
        <w:r w:rsidR="00CC0637" w:rsidRPr="00EA47E0">
          <w:rPr>
            <w:rFonts w:asciiTheme="minorBidi" w:hAnsiTheme="minorBidi" w:cstheme="minorBidi"/>
            <w:noProof/>
            <w:webHidden/>
          </w:rPr>
          <w:fldChar w:fldCharType="begin"/>
        </w:r>
        <w:r w:rsidR="00CC0637" w:rsidRPr="00EA47E0">
          <w:rPr>
            <w:rFonts w:asciiTheme="minorBidi" w:hAnsiTheme="minorBidi" w:cstheme="minorBidi"/>
            <w:noProof/>
            <w:webHidden/>
          </w:rPr>
          <w:instrText xml:space="preserve"> PAGEREF _Toc47029016 \h </w:instrText>
        </w:r>
        <w:r w:rsidR="00CC0637" w:rsidRPr="00EA47E0">
          <w:rPr>
            <w:rFonts w:asciiTheme="minorBidi" w:hAnsiTheme="minorBidi" w:cstheme="minorBidi"/>
            <w:noProof/>
            <w:webHidden/>
          </w:rPr>
        </w:r>
        <w:r w:rsidR="00CC0637" w:rsidRPr="00EA47E0">
          <w:rPr>
            <w:rFonts w:asciiTheme="minorBidi" w:hAnsiTheme="minorBidi" w:cstheme="minorBidi"/>
            <w:noProof/>
            <w:webHidden/>
          </w:rPr>
          <w:fldChar w:fldCharType="separate"/>
        </w:r>
        <w:r w:rsidR="008B10A8">
          <w:rPr>
            <w:rFonts w:asciiTheme="minorBidi" w:hAnsiTheme="minorBidi" w:cstheme="minorBidi"/>
            <w:noProof/>
            <w:webHidden/>
          </w:rPr>
          <w:t>18</w:t>
        </w:r>
        <w:r w:rsidR="00CC0637" w:rsidRPr="00EA47E0">
          <w:rPr>
            <w:rFonts w:asciiTheme="minorBidi" w:hAnsiTheme="minorBidi" w:cstheme="minorBidi"/>
            <w:noProof/>
            <w:webHidden/>
          </w:rPr>
          <w:fldChar w:fldCharType="end"/>
        </w:r>
      </w:hyperlink>
    </w:p>
    <w:p w:rsidR="00CC0637" w:rsidRPr="00EA47E0" w:rsidRDefault="004B3432">
      <w:pPr>
        <w:pStyle w:val="11"/>
        <w:rPr>
          <w:rFonts w:asciiTheme="minorBidi" w:eastAsiaTheme="minorEastAsia" w:hAnsiTheme="minorBidi" w:cstheme="minorBidi"/>
          <w:b w:val="0"/>
          <w:bCs w:val="0"/>
          <w:sz w:val="21"/>
          <w:szCs w:val="22"/>
        </w:rPr>
      </w:pPr>
      <w:hyperlink w:anchor="_Toc47029017" w:history="1">
        <w:r w:rsidR="00CC0637" w:rsidRPr="00EA47E0">
          <w:rPr>
            <w:rStyle w:val="a5"/>
            <w:rFonts w:asciiTheme="minorBidi" w:hAnsiTheme="minorBidi" w:cstheme="minorBidi"/>
          </w:rPr>
          <w:t>8.</w:t>
        </w:r>
        <w:r w:rsidR="00CC0637" w:rsidRPr="00EA47E0">
          <w:rPr>
            <w:rFonts w:asciiTheme="minorBidi" w:eastAsiaTheme="minorEastAsia" w:hAnsiTheme="minorBidi" w:cstheme="minorBidi"/>
            <w:b w:val="0"/>
            <w:bCs w:val="0"/>
            <w:sz w:val="21"/>
            <w:szCs w:val="22"/>
          </w:rPr>
          <w:tab/>
        </w:r>
        <w:r w:rsidR="00CC0637" w:rsidRPr="00EA47E0">
          <w:rPr>
            <w:rStyle w:val="a5"/>
            <w:rFonts w:asciiTheme="minorBidi" w:hAnsiTheme="minorBidi" w:cstheme="minorBidi"/>
          </w:rPr>
          <w:t>Member Application Form</w:t>
        </w:r>
        <w:r w:rsidR="00CC0637" w:rsidRPr="00EA47E0">
          <w:rPr>
            <w:rFonts w:asciiTheme="minorBidi" w:hAnsiTheme="minorBidi" w:cstheme="minorBidi"/>
            <w:webHidden/>
          </w:rPr>
          <w:tab/>
        </w:r>
        <w:r w:rsidR="00CC0637" w:rsidRPr="00EA47E0">
          <w:rPr>
            <w:rFonts w:asciiTheme="minorBidi" w:hAnsiTheme="minorBidi" w:cstheme="minorBidi"/>
            <w:webHidden/>
          </w:rPr>
          <w:fldChar w:fldCharType="begin"/>
        </w:r>
        <w:r w:rsidR="00CC0637" w:rsidRPr="00EA47E0">
          <w:rPr>
            <w:rFonts w:asciiTheme="minorBidi" w:hAnsiTheme="minorBidi" w:cstheme="minorBidi"/>
            <w:webHidden/>
          </w:rPr>
          <w:instrText xml:space="preserve"> PAGEREF _Toc47029017 \h </w:instrText>
        </w:r>
        <w:r w:rsidR="00CC0637" w:rsidRPr="00EA47E0">
          <w:rPr>
            <w:rFonts w:asciiTheme="minorBidi" w:hAnsiTheme="minorBidi" w:cstheme="minorBidi"/>
            <w:webHidden/>
          </w:rPr>
        </w:r>
        <w:r w:rsidR="00CC0637" w:rsidRPr="00EA47E0">
          <w:rPr>
            <w:rFonts w:asciiTheme="minorBidi" w:hAnsiTheme="minorBidi" w:cstheme="minorBidi"/>
            <w:webHidden/>
          </w:rPr>
          <w:fldChar w:fldCharType="separate"/>
        </w:r>
        <w:r w:rsidR="008B10A8">
          <w:rPr>
            <w:rFonts w:asciiTheme="minorBidi" w:hAnsiTheme="minorBidi" w:cstheme="minorBidi"/>
            <w:webHidden/>
          </w:rPr>
          <w:t>20</w:t>
        </w:r>
        <w:r w:rsidR="00CC0637" w:rsidRPr="00EA47E0">
          <w:rPr>
            <w:rFonts w:asciiTheme="minorBidi" w:hAnsiTheme="minorBidi" w:cstheme="minorBidi"/>
            <w:webHidden/>
          </w:rPr>
          <w:fldChar w:fldCharType="end"/>
        </w:r>
      </w:hyperlink>
    </w:p>
    <w:p w:rsidR="00074A5B" w:rsidRPr="00EA47E0" w:rsidRDefault="00A42826" w:rsidP="00FD6CD9">
      <w:pPr>
        <w:pStyle w:val="11"/>
        <w:rPr>
          <w:rFonts w:asciiTheme="minorBidi" w:hAnsiTheme="minorBidi" w:cstheme="minorBidi"/>
        </w:rPr>
      </w:pPr>
      <w:r w:rsidRPr="00EA47E0">
        <w:rPr>
          <w:rFonts w:asciiTheme="minorBidi" w:hAnsiTheme="minorBidi" w:cstheme="minorBidi"/>
        </w:rPr>
        <w:fldChar w:fldCharType="end"/>
      </w:r>
    </w:p>
    <w:p w:rsidR="00074A5B" w:rsidRPr="00EA47E0" w:rsidRDefault="00074A5B">
      <w:pPr>
        <w:widowControl/>
        <w:jc w:val="left"/>
        <w:rPr>
          <w:rFonts w:asciiTheme="minorBidi" w:hAnsiTheme="minorBidi" w:cstheme="minorBidi"/>
          <w:b/>
          <w:bCs/>
          <w:noProof/>
          <w:sz w:val="24"/>
        </w:rPr>
      </w:pPr>
      <w:r w:rsidRPr="00EA47E0">
        <w:rPr>
          <w:rFonts w:asciiTheme="minorBidi" w:hAnsiTheme="minorBidi" w:cstheme="minorBidi"/>
        </w:rPr>
        <w:br w:type="page"/>
      </w:r>
    </w:p>
    <w:p w:rsidR="00A42826" w:rsidRPr="00EA47E0" w:rsidRDefault="00A42826" w:rsidP="00FD6CD9">
      <w:pPr>
        <w:pStyle w:val="11"/>
        <w:rPr>
          <w:rFonts w:asciiTheme="minorBidi" w:hAnsiTheme="minorBidi" w:cstheme="minorBidi"/>
        </w:rPr>
      </w:pPr>
    </w:p>
    <w:p w:rsidR="00A42826" w:rsidRPr="00EA47E0" w:rsidRDefault="00A42826" w:rsidP="00A42826">
      <w:pPr>
        <w:pStyle w:val="10"/>
        <w:rPr>
          <w:rFonts w:asciiTheme="minorBidi" w:hAnsiTheme="minorBidi" w:cstheme="minorBidi"/>
        </w:rPr>
        <w:sectPr w:rsidR="00A42826" w:rsidRPr="00EA47E0" w:rsidSect="00CD1647">
          <w:headerReference w:type="even" r:id="rId11"/>
          <w:headerReference w:type="default" r:id="rId12"/>
          <w:footerReference w:type="default" r:id="rId13"/>
          <w:headerReference w:type="first" r:id="rId14"/>
          <w:footerReference w:type="first" r:id="rId15"/>
          <w:pgSz w:w="11906" w:h="16838" w:code="9"/>
          <w:pgMar w:top="1440" w:right="1797" w:bottom="1440" w:left="1797" w:header="851" w:footer="992" w:gutter="0"/>
          <w:cols w:space="425"/>
          <w:docGrid w:type="linesAndChars" w:linePitch="312"/>
        </w:sectPr>
      </w:pPr>
      <w:bookmarkStart w:id="5" w:name="_Toc176111865"/>
      <w:bookmarkStart w:id="6" w:name="_Toc176076285"/>
    </w:p>
    <w:p w:rsidR="00A42826" w:rsidRPr="00EA47E0" w:rsidRDefault="00A42826" w:rsidP="00A42826">
      <w:pPr>
        <w:pStyle w:val="10"/>
        <w:numPr>
          <w:ilvl w:val="0"/>
          <w:numId w:val="3"/>
        </w:numPr>
        <w:rPr>
          <w:rFonts w:asciiTheme="minorBidi" w:hAnsiTheme="minorBidi" w:cstheme="minorBidi"/>
        </w:rPr>
      </w:pPr>
      <w:bookmarkStart w:id="7" w:name="_Toc438795509"/>
      <w:bookmarkStart w:id="8" w:name="_Toc47028998"/>
      <w:r w:rsidRPr="00EA47E0">
        <w:rPr>
          <w:rFonts w:asciiTheme="minorBidi" w:hAnsiTheme="minorBidi" w:cstheme="minorBidi"/>
        </w:rPr>
        <w:lastRenderedPageBreak/>
        <w:t>Overview</w:t>
      </w:r>
      <w:bookmarkEnd w:id="7"/>
      <w:bookmarkEnd w:id="8"/>
    </w:p>
    <w:p w:rsidR="00EE1BB1" w:rsidRPr="00EA47E0" w:rsidRDefault="00EE1BB1" w:rsidP="00EE1BB1">
      <w:pPr>
        <w:pStyle w:val="22"/>
        <w:rPr>
          <w:rFonts w:asciiTheme="minorBidi" w:hAnsiTheme="minorBidi" w:cstheme="minorBidi"/>
        </w:rPr>
      </w:pPr>
      <w:r w:rsidRPr="00EA47E0">
        <w:rPr>
          <w:rFonts w:asciiTheme="minorBidi" w:hAnsiTheme="minorBidi" w:cstheme="minorBidi"/>
        </w:rPr>
        <w:t xml:space="preserve">For the purpose of more efficiently sending the market data, Shanghai International Energy Exchange Co., Ltd. (INE) has launched the INE Market Data Platform (SMDP2.0). The new platform adopts technical methods such as data encoding compression and multicast transmission to further improve the service quality of data feeding. </w:t>
      </w:r>
    </w:p>
    <w:p w:rsidR="00027964" w:rsidRPr="00EA47E0" w:rsidRDefault="00EE1BB1" w:rsidP="00A51967">
      <w:pPr>
        <w:pStyle w:val="22"/>
        <w:rPr>
          <w:rFonts w:asciiTheme="minorBidi" w:hAnsiTheme="minorBidi" w:cstheme="minorBidi"/>
        </w:rPr>
      </w:pPr>
      <w:r w:rsidRPr="00EA47E0">
        <w:rPr>
          <w:rFonts w:asciiTheme="minorBidi" w:hAnsiTheme="minorBidi" w:cstheme="minorBidi"/>
        </w:rPr>
        <w:t>This Guide introduces the INE Market Data Platform (SMDP2.0), and specifies its technical requirements, suggested network models, application procedure, etc. To connect to the Platform, all data information vendors are advised to follow this Guide.</w:t>
      </w:r>
    </w:p>
    <w:p w:rsidR="00027964" w:rsidRPr="00EA47E0" w:rsidRDefault="00027964">
      <w:pPr>
        <w:widowControl/>
        <w:jc w:val="left"/>
        <w:rPr>
          <w:rFonts w:asciiTheme="minorBidi" w:hAnsiTheme="minorBidi" w:cstheme="minorBidi"/>
          <w:sz w:val="24"/>
          <w:szCs w:val="20"/>
        </w:rPr>
      </w:pPr>
      <w:r w:rsidRPr="00EA47E0">
        <w:rPr>
          <w:rFonts w:asciiTheme="minorBidi" w:hAnsiTheme="minorBidi" w:cstheme="minorBidi"/>
        </w:rPr>
        <w:br w:type="page"/>
      </w:r>
    </w:p>
    <w:p w:rsidR="00EE1BB1" w:rsidRPr="00EA47E0" w:rsidRDefault="00EE1BB1" w:rsidP="00EA7EFD">
      <w:pPr>
        <w:pStyle w:val="10"/>
        <w:numPr>
          <w:ilvl w:val="0"/>
          <w:numId w:val="3"/>
        </w:numPr>
        <w:rPr>
          <w:rFonts w:asciiTheme="minorBidi" w:hAnsiTheme="minorBidi" w:cstheme="minorBidi"/>
        </w:rPr>
      </w:pPr>
      <w:bookmarkStart w:id="9" w:name="_Toc285617682"/>
      <w:bookmarkStart w:id="10" w:name="_Toc285617681"/>
      <w:bookmarkStart w:id="11" w:name="_Toc285617680"/>
      <w:bookmarkStart w:id="12" w:name="_Toc285617675"/>
      <w:bookmarkStart w:id="13" w:name="_Toc527707018"/>
      <w:bookmarkStart w:id="14" w:name="_Toc47028999"/>
      <w:bookmarkEnd w:id="5"/>
      <w:bookmarkEnd w:id="6"/>
      <w:bookmarkEnd w:id="9"/>
      <w:bookmarkEnd w:id="10"/>
      <w:bookmarkEnd w:id="11"/>
      <w:bookmarkEnd w:id="12"/>
      <w:r w:rsidRPr="00EA47E0">
        <w:rPr>
          <w:rFonts w:asciiTheme="minorBidi" w:hAnsiTheme="minorBidi" w:cstheme="minorBidi"/>
        </w:rPr>
        <w:lastRenderedPageBreak/>
        <w:t>Platform</w:t>
      </w:r>
      <w:bookmarkEnd w:id="13"/>
      <w:r w:rsidRPr="00EA47E0">
        <w:rPr>
          <w:rFonts w:asciiTheme="minorBidi" w:hAnsiTheme="minorBidi" w:cstheme="minorBidi"/>
        </w:rPr>
        <w:t xml:space="preserve"> Introduction</w:t>
      </w:r>
      <w:bookmarkEnd w:id="14"/>
    </w:p>
    <w:p w:rsidR="00565672" w:rsidRPr="00EA47E0" w:rsidRDefault="00565672" w:rsidP="00565672">
      <w:pPr>
        <w:pStyle w:val="22"/>
        <w:ind w:left="480" w:firstLineChars="0" w:firstLine="0"/>
        <w:rPr>
          <w:rFonts w:asciiTheme="minorBidi" w:hAnsiTheme="minorBidi" w:cstheme="minorBidi"/>
        </w:rPr>
      </w:pPr>
      <w:bookmarkStart w:id="15" w:name="OLE_LINK9"/>
      <w:bookmarkStart w:id="16" w:name="OLE_LINK10"/>
      <w:r w:rsidRPr="00EA47E0">
        <w:rPr>
          <w:rFonts w:asciiTheme="minorBidi" w:hAnsiTheme="minorBidi" w:cstheme="minorBidi"/>
        </w:rPr>
        <w:t>SMDP2.0 is built on an architecture as follows:</w:t>
      </w:r>
    </w:p>
    <w:tbl>
      <w:tblPr>
        <w:tblW w:w="9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9"/>
      </w:tblGrid>
      <w:tr w:rsidR="00BA7664" w:rsidRPr="00EA47E0" w:rsidTr="004B3371">
        <w:tc>
          <w:tcPr>
            <w:tcW w:w="9119" w:type="dxa"/>
          </w:tcPr>
          <w:bookmarkEnd w:id="15"/>
          <w:bookmarkEnd w:id="16"/>
          <w:p w:rsidR="00BA7664" w:rsidRPr="00EA47E0" w:rsidRDefault="004B3371" w:rsidP="004B3371">
            <w:pPr>
              <w:spacing w:after="120"/>
              <w:jc w:val="center"/>
              <w:rPr>
                <w:rFonts w:asciiTheme="minorBidi" w:hAnsiTheme="minorBidi" w:cstheme="minorBidi"/>
                <w:szCs w:val="21"/>
              </w:rPr>
            </w:pPr>
            <w:r w:rsidRPr="00EA47E0">
              <w:rPr>
                <w:rFonts w:asciiTheme="minorBidi" w:hAnsiTheme="minorBidi" w:cstheme="minorBidi"/>
                <w:noProof/>
                <w:szCs w:val="21"/>
              </w:rPr>
              <mc:AlternateContent>
                <mc:Choice Requires="wpg">
                  <w:drawing>
                    <wp:anchor distT="0" distB="0" distL="114300" distR="114300" simplePos="0" relativeHeight="251698176" behindDoc="0" locked="0" layoutInCell="1" allowOverlap="1" wp14:anchorId="26883EF9" wp14:editId="53E49E9D">
                      <wp:simplePos x="0" y="0"/>
                      <wp:positionH relativeFrom="column">
                        <wp:posOffset>638175</wp:posOffset>
                      </wp:positionH>
                      <wp:positionV relativeFrom="paragraph">
                        <wp:posOffset>117475</wp:posOffset>
                      </wp:positionV>
                      <wp:extent cx="4889551" cy="3995750"/>
                      <wp:effectExtent l="0" t="0" r="6350" b="5080"/>
                      <wp:wrapNone/>
                      <wp:docPr id="29" name="组合 29"/>
                      <wp:cNvGraphicFramePr/>
                      <a:graphic xmlns:a="http://schemas.openxmlformats.org/drawingml/2006/main">
                        <a:graphicData uri="http://schemas.microsoft.com/office/word/2010/wordprocessingGroup">
                          <wpg:wgp>
                            <wpg:cNvGrpSpPr/>
                            <wpg:grpSpPr>
                              <a:xfrm>
                                <a:off x="0" y="0"/>
                                <a:ext cx="4889551" cy="3995750"/>
                                <a:chOff x="0" y="-7316"/>
                                <a:chExt cx="4889840" cy="3996360"/>
                              </a:xfrm>
                            </wpg:grpSpPr>
                            <wps:wsp>
                              <wps:cNvPr id="9" name="文本框 9"/>
                              <wps:cNvSpPr txBox="1"/>
                              <wps:spPr>
                                <a:xfrm>
                                  <a:off x="554432" y="-7316"/>
                                  <a:ext cx="3397885"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F16BF5" w:rsidRDefault="00EA47E0" w:rsidP="00F16BF5">
                                    <w:pPr>
                                      <w:jc w:val="center"/>
                                      <w:rPr>
                                        <w:rFonts w:ascii="Arial" w:hAnsi="Arial" w:cs="Arial"/>
                                        <w:b/>
                                        <w:color w:val="000077"/>
                                      </w:rPr>
                                    </w:pPr>
                                    <w:r>
                                      <w:rPr>
                                        <w:rFonts w:ascii="Arial" w:hAnsi="Arial" w:cs="Arial"/>
                                        <w:b/>
                                        <w:bCs/>
                                        <w:color w:val="000077"/>
                                      </w:rPr>
                                      <w:t>INE Market Data Platform (SMDP2.0)</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0" name="文本框 10"/>
                              <wps:cNvSpPr txBox="1"/>
                              <wps:spPr>
                                <a:xfrm>
                                  <a:off x="0" y="645459"/>
                                  <a:ext cx="70231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sz w:val="15"/>
                                      </w:rPr>
                                    </w:pPr>
                                    <w:r>
                                      <w:rPr>
                                        <w:sz w:val="15"/>
                                      </w:rPr>
                                      <w:t>Market Data Query</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1" name="文本框 11"/>
                              <wps:cNvSpPr txBox="1"/>
                              <wps:spPr>
                                <a:xfrm>
                                  <a:off x="215153" y="331005"/>
                                  <a:ext cx="131699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F16BF5" w:rsidRDefault="00EA47E0" w:rsidP="00F16BF5">
                                    <w:pPr>
                                      <w:jc w:val="center"/>
                                      <w:rPr>
                                        <w:rFonts w:ascii="Arial" w:hAnsi="Arial" w:cs="Arial"/>
                                        <w:b/>
                                        <w:color w:val="000077"/>
                                      </w:rPr>
                                    </w:pPr>
                                    <w:r>
                                      <w:rPr>
                                        <w:rFonts w:ascii="Arial" w:hAnsi="Arial" w:cs="Arial"/>
                                        <w:b/>
                                        <w:bCs/>
                                        <w:color w:val="000077"/>
                                      </w:rPr>
                                      <w:t>Secondary Center</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2" name="文本框 12"/>
                              <wps:cNvSpPr txBox="1"/>
                              <wps:spPr>
                                <a:xfrm>
                                  <a:off x="2871464" y="335142"/>
                                  <a:ext cx="131699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F16BF5" w:rsidRDefault="00EA47E0" w:rsidP="00F16BF5">
                                    <w:pPr>
                                      <w:jc w:val="center"/>
                                      <w:rPr>
                                        <w:rFonts w:ascii="Arial" w:hAnsi="Arial" w:cs="Arial"/>
                                        <w:b/>
                                        <w:color w:val="000077"/>
                                      </w:rPr>
                                    </w:pPr>
                                    <w:r>
                                      <w:rPr>
                                        <w:rFonts w:ascii="Arial" w:hAnsi="Arial" w:cs="Arial"/>
                                        <w:b/>
                                        <w:bCs/>
                                        <w:color w:val="000077"/>
                                      </w:rPr>
                                      <w:t>Primary Center</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3" name="文本框 13"/>
                              <wps:cNvSpPr txBox="1"/>
                              <wps:spPr>
                                <a:xfrm>
                                  <a:off x="1113003" y="653734"/>
                                  <a:ext cx="70231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sz w:val="15"/>
                                      </w:rPr>
                                    </w:pPr>
                                    <w:r>
                                      <w:rPr>
                                        <w:sz w:val="15"/>
                                      </w:rPr>
                                      <w:t xml:space="preserve">Market Data Incremental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4" name="文本框 14"/>
                              <wps:cNvSpPr txBox="1"/>
                              <wps:spPr>
                                <a:xfrm>
                                  <a:off x="2614936" y="657872"/>
                                  <a:ext cx="70231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sz w:val="15"/>
                                      </w:rPr>
                                    </w:pPr>
                                    <w:r>
                                      <w:rPr>
                                        <w:sz w:val="15"/>
                                      </w:rPr>
                                      <w:t xml:space="preserve">Market Data Incremental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5" name="文本框 15"/>
                              <wps:cNvSpPr txBox="1"/>
                              <wps:spPr>
                                <a:xfrm>
                                  <a:off x="3661737" y="645459"/>
                                  <a:ext cx="702310"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sz w:val="15"/>
                                      </w:rPr>
                                    </w:pPr>
                                    <w:r>
                                      <w:rPr>
                                        <w:sz w:val="15"/>
                                      </w:rPr>
                                      <w:t xml:space="preserve">Market Data Query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6" name="文本框 16"/>
                              <wps:cNvSpPr txBox="1"/>
                              <wps:spPr>
                                <a:xfrm>
                                  <a:off x="1919826" y="1141966"/>
                                  <a:ext cx="702310" cy="99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snapToGrid w:val="0"/>
                                      <w:jc w:val="center"/>
                                      <w:rPr>
                                        <w:b/>
                                        <w:color w:val="000077"/>
                                        <w:sz w:val="13"/>
                                      </w:rPr>
                                    </w:pPr>
                                    <w:r>
                                      <w:rPr>
                                        <w:b/>
                                        <w:bCs/>
                                        <w:color w:val="000077"/>
                                        <w:sz w:val="13"/>
                                      </w:rPr>
                                      <w:t>INE</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7" name="文本框 17"/>
                              <wps:cNvSpPr txBox="1"/>
                              <wps:spPr>
                                <a:xfrm>
                                  <a:off x="1866019" y="1352869"/>
                                  <a:ext cx="823595" cy="142875"/>
                                </a:xfrm>
                                <a:prstGeom prst="rect">
                                  <a:avLst/>
                                </a:prstGeom>
                                <a:solidFill>
                                  <a:srgbClr val="DFEFF5"/>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EA47E0" w:rsidRDefault="00EA47E0" w:rsidP="006628F5">
                                    <w:pPr>
                                      <w:snapToGrid w:val="0"/>
                                      <w:jc w:val="center"/>
                                      <w:rPr>
                                        <w:b/>
                                        <w:color w:val="000077"/>
                                        <w:sz w:val="10"/>
                                        <w:szCs w:val="21"/>
                                      </w:rPr>
                                    </w:pPr>
                                    <w:r w:rsidRPr="00EA47E0">
                                      <w:rPr>
                                        <w:b/>
                                        <w:bCs/>
                                        <w:color w:val="000077"/>
                                        <w:sz w:val="10"/>
                                        <w:szCs w:val="21"/>
                                      </w:rPr>
                                      <w:t>Membership Access Platfor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 name="文本框 18"/>
                              <wps:cNvSpPr txBox="1"/>
                              <wps:spPr>
                                <a:xfrm>
                                  <a:off x="1448145" y="2377835"/>
                                  <a:ext cx="682625" cy="281305"/>
                                </a:xfrm>
                                <a:prstGeom prst="rect">
                                  <a:avLst/>
                                </a:prstGeom>
                                <a:solidFill>
                                  <a:srgbClr val="DCE2E8"/>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snapToGrid w:val="0"/>
                                      <w:jc w:val="center"/>
                                      <w:rPr>
                                        <w:b/>
                                        <w:color w:val="000077"/>
                                        <w:sz w:val="13"/>
                                      </w:rPr>
                                    </w:pPr>
                                    <w:r>
                                      <w:rPr>
                                        <w:b/>
                                        <w:bCs/>
                                        <w:color w:val="000077"/>
                                        <w:sz w:val="13"/>
                                      </w:rPr>
                                      <w:t xml:space="preserve">PD-DC - Network Access Channel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9" name="文本框 19"/>
                              <wps:cNvSpPr txBox="1"/>
                              <wps:spPr>
                                <a:xfrm>
                                  <a:off x="2300481" y="2369560"/>
                                  <a:ext cx="682625" cy="281305"/>
                                </a:xfrm>
                                <a:prstGeom prst="rect">
                                  <a:avLst/>
                                </a:prstGeom>
                                <a:solidFill>
                                  <a:srgbClr val="DCE2E8"/>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snapToGrid w:val="0"/>
                                      <w:jc w:val="center"/>
                                      <w:rPr>
                                        <w:b/>
                                        <w:color w:val="000077"/>
                                        <w:sz w:val="13"/>
                                      </w:rPr>
                                    </w:pPr>
                                    <w:r>
                                      <w:rPr>
                                        <w:b/>
                                        <w:bCs/>
                                        <w:color w:val="000077"/>
                                        <w:sz w:val="13"/>
                                      </w:rPr>
                                      <w:t xml:space="preserve">ZJ-DC - Network Access Channel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 name="文本框 20"/>
                              <wps:cNvSpPr txBox="1"/>
                              <wps:spPr>
                                <a:xfrm>
                                  <a:off x="1683985" y="3471410"/>
                                  <a:ext cx="1104265"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b/>
                                        <w:sz w:val="15"/>
                                      </w:rPr>
                                    </w:pPr>
                                    <w:r>
                                      <w:rPr>
                                        <w:b/>
                                        <w:bCs/>
                                        <w:sz w:val="15"/>
                                      </w:rPr>
                                      <w:t xml:space="preserve">Users’ Market Data Receipt Platform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1" name="文本框 21"/>
                              <wps:cNvSpPr txBox="1"/>
                              <wps:spPr>
                                <a:xfrm>
                                  <a:off x="1704673" y="3777589"/>
                                  <a:ext cx="1104265"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b/>
                                        <w:color w:val="C00000"/>
                                        <w:sz w:val="15"/>
                                      </w:rPr>
                                    </w:pPr>
                                    <w:r>
                                      <w:rPr>
                                        <w:b/>
                                        <w:bCs/>
                                        <w:color w:val="C00000"/>
                                        <w:sz w:val="15"/>
                                      </w:rPr>
                                      <w:t xml:space="preserve">Member-end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2" name="文本框 22"/>
                              <wps:cNvSpPr txBox="1"/>
                              <wps:spPr>
                                <a:xfrm>
                                  <a:off x="3715526" y="2710100"/>
                                  <a:ext cx="1104265" cy="211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6628F5" w:rsidRDefault="00EA47E0" w:rsidP="006628F5">
                                    <w:pPr>
                                      <w:jc w:val="center"/>
                                      <w:rPr>
                                        <w:b/>
                                        <w:sz w:val="15"/>
                                      </w:rPr>
                                    </w:pPr>
                                    <w:r>
                                      <w:rPr>
                                        <w:b/>
                                        <w:bCs/>
                                        <w:sz w:val="15"/>
                                      </w:rPr>
                                      <w:t xml:space="preserve">Legend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3" name="文本框 23"/>
                              <wps:cNvSpPr txBox="1"/>
                              <wps:spPr>
                                <a:xfrm>
                                  <a:off x="4004950" y="2966253"/>
                                  <a:ext cx="868341" cy="167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Primary Center MIRP 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24" name="文本框 24"/>
                              <wps:cNvSpPr txBox="1"/>
                              <wps:spPr>
                                <a:xfrm>
                                  <a:off x="4013225" y="3148283"/>
                                  <a:ext cx="868341" cy="167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Primary Center MIRP 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25" name="文本框 25"/>
                              <wps:cNvSpPr txBox="1"/>
                              <wps:spPr>
                                <a:xfrm>
                                  <a:off x="4013225" y="3346862"/>
                                  <a:ext cx="868341" cy="863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Primary Center MDQP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26" name="文本框 26"/>
                              <wps:cNvSpPr txBox="1"/>
                              <wps:spPr>
                                <a:xfrm>
                                  <a:off x="4021499" y="3508206"/>
                                  <a:ext cx="868341" cy="167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Secondary Center MIRP 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27" name="文本框 27"/>
                              <wps:cNvSpPr txBox="1"/>
                              <wps:spPr>
                                <a:xfrm>
                                  <a:off x="4009013" y="3690236"/>
                                  <a:ext cx="868976" cy="167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Secondary Center MIRP 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28" name="文本框 28"/>
                              <wps:cNvSpPr txBox="1"/>
                              <wps:spPr>
                                <a:xfrm>
                                  <a:off x="4013151" y="3859854"/>
                                  <a:ext cx="868341" cy="863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4B3371" w:rsidRDefault="00EA47E0" w:rsidP="006628F5">
                                    <w:pPr>
                                      <w:snapToGrid w:val="0"/>
                                      <w:jc w:val="left"/>
                                      <w:rPr>
                                        <w:sz w:val="11"/>
                                      </w:rPr>
                                    </w:pPr>
                                    <w:r>
                                      <w:rPr>
                                        <w:sz w:val="11"/>
                                      </w:rPr>
                                      <w:t xml:space="preserve">Secondary Center MDQP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6883EF9" id="组合 29" o:spid="_x0000_s1026" style="position:absolute;left:0;text-align:left;margin-left:50.25pt;margin-top:9.25pt;width:385pt;height:314.65pt;z-index:251698176;mso-width-relative:margin;mso-height-relative:margin" coordorigin=",-73" coordsize="48898,39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">
                      <v:shapetype id="_x0000_t202" coordsize="21600,21600" o:spt="202" path="m,l,21600r21600,l21600,xe">
                        <v:stroke joinstyle="miter"/>
                        <v:path gradientshapeok="t" o:connecttype="rect"/>
                      </v:shapetype>
                      <v:shape id="文本框 9" o:spid="_x0000_s1027" type="#_x0000_t202" style="position:absolute;left:5544;top:-73;width:33979;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1vk8UA&#10;AADaAAAADwAAAGRycy9kb3ducmV2LnhtbESPQWvCQBSE7wX/w/KEXqRubKHY1FU0KlgQbNNCr4/s&#10;Mwlm34bdVVN/vSsUPA4z8w0zmXWmESdyvrasYDRMQBAXVtdcKvj5Xj+NQfiArLGxTAr+yMNs2nuY&#10;YKrtmb/olIdSRAj7FBVUIbSplL6oyKAf2pY4envrDIYoXSm1w3OEm0Y+J8mrNFhzXKiwpayi4pAf&#10;jYLFYLmSv4OlW39udx+ZuxTZy2Gs1GO/m7+DCNSFe/i/vdEK3uB2Jd4A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W+TxQAAANoAAAAPAAAAAAAAAAAAAAAAAJgCAABkcnMv&#10;ZG93bnJldi54bWxQSwUGAAAAAAQABAD1AAAAigMAAAAA&#10;" filled="f" stroked="f" strokeweight=".5pt">
                        <v:textbox inset="1mm,0,1mm,0">
                          <w:txbxContent>
                            <w:p w:rsidR="00EA47E0" w:rsidRPr="00F16BF5" w:rsidRDefault="00EA47E0" w:rsidP="00F16BF5">
                              <w:pPr>
                                <w:jc w:val="center"/>
                                <w:rPr>
                                  <w:rFonts w:ascii="Arial" w:hAnsi="Arial" w:cs="Arial"/>
                                  <w:b/>
                                  <w:color w:val="000077"/>
                                </w:rPr>
                              </w:pPr>
                              <w:r>
                                <w:rPr>
                                  <w:rFonts w:ascii="Arial" w:hAnsi="Arial" w:cs="Arial"/>
                                  <w:b/>
                                  <w:bCs/>
                                  <w:color w:val="000077"/>
                                </w:rPr>
                                <w:t>INE Market Data Platform (SMDP2.0)</w:t>
                              </w:r>
                            </w:p>
                          </w:txbxContent>
                        </v:textbox>
                      </v:shape>
                      <v:shape id="文本框 10" o:spid="_x0000_s1028" type="#_x0000_t202" style="position:absolute;top:6454;width:7023;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oXcccA&#10;AADbAAAADwAAAGRycy9kb3ducmV2LnhtbESPQWvCQBCF74X+h2UKvUjdWKGE6CptVKhQsLVCr0N2&#10;mgSzs2F3q9Ff3zkUepvhvXnvm/lycJ06UYitZwOTcQaKuPK25drA4XPzkIOKCdli55kMXCjCcnF7&#10;M8fC+jN/0GmfaiUhHAs00KTUF1rHqiGHcex7YtG+fXCYZA21tgHPEu46/ZhlT9phy9LQYE9lQ9Vx&#10;/+MMvIxWa/01WoXN+9tuW4ZrVU6PuTH3d8PzDFSiIf2b/65freALvfwiA+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KF3HHAAAA2wAAAA8AAAAAAAAAAAAAAAAAmAIAAGRy&#10;cy9kb3ducmV2LnhtbFBLBQYAAAAABAAEAPUAAACMAwAAAAA=&#10;" filled="f" stroked="f" strokeweight=".5pt">
                        <v:textbox inset="1mm,0,1mm,0">
                          <w:txbxContent>
                            <w:p w:rsidR="00EA47E0" w:rsidRPr="006628F5" w:rsidRDefault="00EA47E0" w:rsidP="006628F5">
                              <w:pPr>
                                <w:jc w:val="center"/>
                                <w:rPr>
                                  <w:sz w:val="15"/>
                                </w:rPr>
                              </w:pPr>
                              <w:r>
                                <w:rPr>
                                  <w:sz w:val="15"/>
                                </w:rPr>
                                <w:t>Market Data Query</w:t>
                              </w:r>
                            </w:p>
                          </w:txbxContent>
                        </v:textbox>
                      </v:shape>
                      <v:shape id="文本框 11" o:spid="_x0000_s1029" type="#_x0000_t202" style="position:absolute;left:2151;top:3310;width:13170;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ay6sQA&#10;AADbAAAADwAAAGRycy9kb3ducmV2LnhtbERP22rCQBB9L/gPywh9Ed2khSLRVWysUKFgvYCvQ3ZM&#10;QrKzYXerqV/fLRT6NodznfmyN624kvO1ZQXpJAFBXFhdc6ngdNyMpyB8QNbYWiYF3+RhuRg8zDHT&#10;9sZ7uh5CKWII+wwVVCF0mZS+qMign9iOOHIX6wyGCF0ptcNbDDetfEqSF2mw5thQYUd5RUVz+DIK&#10;XkfrN3kerd3m82O3zd29yJ+bqVKPw341AxGoD//iP/e7jvNT+P0lHi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surEAAAA2wAAAA8AAAAAAAAAAAAAAAAAmAIAAGRycy9k&#10;b3ducmV2LnhtbFBLBQYAAAAABAAEAPUAAACJAwAAAAA=&#10;" filled="f" stroked="f" strokeweight=".5pt">
                        <v:textbox inset="1mm,0,1mm,0">
                          <w:txbxContent>
                            <w:p w:rsidR="00EA47E0" w:rsidRPr="00F16BF5" w:rsidRDefault="00EA47E0" w:rsidP="00F16BF5">
                              <w:pPr>
                                <w:jc w:val="center"/>
                                <w:rPr>
                                  <w:rFonts w:ascii="Arial" w:hAnsi="Arial" w:cs="Arial"/>
                                  <w:b/>
                                  <w:color w:val="000077"/>
                                </w:rPr>
                              </w:pPr>
                              <w:r>
                                <w:rPr>
                                  <w:rFonts w:ascii="Arial" w:hAnsi="Arial" w:cs="Arial"/>
                                  <w:b/>
                                  <w:bCs/>
                                  <w:color w:val="000077"/>
                                </w:rPr>
                                <w:t>Secondary Center</w:t>
                              </w:r>
                            </w:p>
                          </w:txbxContent>
                        </v:textbox>
                      </v:shape>
                      <v:shape id="文本框 12" o:spid="_x0000_s1030" type="#_x0000_t202" style="position:absolute;left:28714;top:3351;width:13170;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QsncMA&#10;AADbAAAADwAAAGRycy9kb3ducmV2LnhtbERP32vCMBB+F/Y/hBv4IjNVQaQzyqwKDgSdG+z1aG5t&#10;sbmUJGrdX28Ewbf7+H7edN6aWpzJ+cqygkE/AUGcW11xoeDne/02AeEDssbaMim4kof57KUzxVTb&#10;C3/R+RAKEUPYp6igDKFJpfR5SQZ93zbEkfuzzmCI0BVSO7zEcFPLYZKMpcGKY0OJDWUl5cfDyShY&#10;9JYr+dtbuvV+u/vM3H+ejY4Tpbqv7cc7iEBteIof7o2O84dw/yUeI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QsncMAAADbAAAADwAAAAAAAAAAAAAAAACYAgAAZHJzL2Rv&#10;d25yZXYueG1sUEsFBgAAAAAEAAQA9QAAAIgDAAAAAA==&#10;" filled="f" stroked="f" strokeweight=".5pt">
                        <v:textbox inset="1mm,0,1mm,0">
                          <w:txbxContent>
                            <w:p w:rsidR="00EA47E0" w:rsidRPr="00F16BF5" w:rsidRDefault="00EA47E0" w:rsidP="00F16BF5">
                              <w:pPr>
                                <w:jc w:val="center"/>
                                <w:rPr>
                                  <w:rFonts w:ascii="Arial" w:hAnsi="Arial" w:cs="Arial"/>
                                  <w:b/>
                                  <w:color w:val="000077"/>
                                </w:rPr>
                              </w:pPr>
                              <w:r>
                                <w:rPr>
                                  <w:rFonts w:ascii="Arial" w:hAnsi="Arial" w:cs="Arial"/>
                                  <w:b/>
                                  <w:bCs/>
                                  <w:color w:val="000077"/>
                                </w:rPr>
                                <w:t>Primary Center</w:t>
                              </w:r>
                            </w:p>
                          </w:txbxContent>
                        </v:textbox>
                      </v:shape>
                      <v:shape id="文本框 13" o:spid="_x0000_s1031" type="#_x0000_t202" style="position:absolute;left:11130;top:6537;width:7023;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JBsMA&#10;AADbAAAADwAAAGRycy9kb3ducmV2LnhtbERP32vCMBB+F/Y/hBv4IjN1gkg1yqwTNhB0Kvh6NLe2&#10;2FxKErXbX28Ewbf7+H7edN6aWlzI+cqygkE/AUGcW11xoeCwX72NQfiArLG2TAr+yMN89tKZYqrt&#10;lX/osguFiCHsU1RQhtCkUvq8JIO+bxviyP1aZzBE6AqpHV5juKnle5KMpMGKY0OJDWUl5afd2ShY&#10;9Jaf8thbutV2vfnO3H+eDU9jpbqv7ccERKA2PMUP95eO84dw/yUeI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iJBsMAAADbAAAADwAAAAAAAAAAAAAAAACYAgAAZHJzL2Rv&#10;d25yZXYueG1sUEsFBgAAAAAEAAQA9QAAAIgDAAAAAA==&#10;" filled="f" stroked="f" strokeweight=".5pt">
                        <v:textbox inset="1mm,0,1mm,0">
                          <w:txbxContent>
                            <w:p w:rsidR="00EA47E0" w:rsidRPr="006628F5" w:rsidRDefault="00EA47E0" w:rsidP="006628F5">
                              <w:pPr>
                                <w:jc w:val="center"/>
                                <w:rPr>
                                  <w:sz w:val="15"/>
                                </w:rPr>
                              </w:pPr>
                              <w:r>
                                <w:rPr>
                                  <w:sz w:val="15"/>
                                </w:rPr>
                                <w:t xml:space="preserve">Market Data Incremental </w:t>
                              </w:r>
                            </w:p>
                          </w:txbxContent>
                        </v:textbox>
                      </v:shape>
                      <v:shape id="文本框 14" o:spid="_x0000_s1032" type="#_x0000_t202" style="position:absolute;left:26149;top:6578;width:7023;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ERcsMA&#10;AADbAAAADwAAAGRycy9kb3ducmV2LnhtbERP22rCQBB9F/yHZYS+iG56oYToKm2sYEGoN/B1yI5J&#10;MDsbdrca+/XdQsG3OZzrTOedacSFnK8tK3gcJyCIC6trLhUc9stRCsIHZI2NZVJwIw/zWb83xUzb&#10;K2/psguliCHsM1RQhdBmUvqiIoN+bFviyJ2sMxgidKXUDq8x3DTyKUlepcGaY0OFLeUVFefdt1Hw&#10;Plx8yONw4Zab9ddn7n6K/PmcKvUw6N4mIAJ14S7+d690nP8Cf7/EA+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ERcsMAAADbAAAADwAAAAAAAAAAAAAAAACYAgAAZHJzL2Rv&#10;d25yZXYueG1sUEsFBgAAAAAEAAQA9QAAAIgDAAAAAA==&#10;" filled="f" stroked="f" strokeweight=".5pt">
                        <v:textbox inset="1mm,0,1mm,0">
                          <w:txbxContent>
                            <w:p w:rsidR="00EA47E0" w:rsidRPr="006628F5" w:rsidRDefault="00EA47E0" w:rsidP="006628F5">
                              <w:pPr>
                                <w:jc w:val="center"/>
                                <w:rPr>
                                  <w:sz w:val="15"/>
                                </w:rPr>
                              </w:pPr>
                              <w:r>
                                <w:rPr>
                                  <w:sz w:val="15"/>
                                </w:rPr>
                                <w:t xml:space="preserve">Market Data Incremental </w:t>
                              </w:r>
                            </w:p>
                          </w:txbxContent>
                        </v:textbox>
                      </v:shape>
                      <v:shape id="文本框 15" o:spid="_x0000_s1033" type="#_x0000_t202" style="position:absolute;left:36617;top:6454;width:7023;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206cQA&#10;AADbAAAADwAAAGRycy9kb3ducmV2LnhtbERP22rCQBB9F/yHZYS+iG7a0hKiq7SxggWh3sDXITsm&#10;wexs2N1q7Nd3CwXf5nCuM513phEXcr62rOBxnIAgLqyuuVRw2C9HKQgfkDU2lknBjTzMZ/3eFDNt&#10;r7ylyy6UIoawz1BBFUKbSemLigz6sW2JI3eyzmCI0JVSO7zGcNPIpyR5lQZrjg0VtpRXVJx330bB&#10;+3DxIY/DhVtu1l+fufsp8udzqtTDoHubgAjUhbv4373Scf4L/P0S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9tOnEAAAA2wAAAA8AAAAAAAAAAAAAAAAAmAIAAGRycy9k&#10;b3ducmV2LnhtbFBLBQYAAAAABAAEAPUAAACJAwAAAAA=&#10;" filled="f" stroked="f" strokeweight=".5pt">
                        <v:textbox inset="1mm,0,1mm,0">
                          <w:txbxContent>
                            <w:p w:rsidR="00EA47E0" w:rsidRPr="006628F5" w:rsidRDefault="00EA47E0" w:rsidP="006628F5">
                              <w:pPr>
                                <w:jc w:val="center"/>
                                <w:rPr>
                                  <w:sz w:val="15"/>
                                </w:rPr>
                              </w:pPr>
                              <w:r>
                                <w:rPr>
                                  <w:sz w:val="15"/>
                                </w:rPr>
                                <w:t xml:space="preserve">Market Data Query </w:t>
                              </w:r>
                            </w:p>
                          </w:txbxContent>
                        </v:textbox>
                      </v:shape>
                      <v:shape id="文本框 16" o:spid="_x0000_s1034" type="#_x0000_t202" style="position:absolute;left:19198;top:11419;width:7023;height: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8qnsMA&#10;AADbAAAADwAAAGRycy9kb3ducmV2LnhtbERP32vCMBB+F/Y/hBv4IjN1A5FqlFknbCDoVPD1aG5t&#10;sbmUJGr1rzcDwbf7+H7eZNaaWpzJ+cqygkE/AUGcW11xoWC/W76NQPiArLG2TAqu5GE2felMMNX2&#10;wr903oZCxBD2KSooQ2hSKX1ekkHftw1x5P6sMxgidIXUDi8x3NTyPUmG0mDFsaHEhrKS8uP2ZBTM&#10;e4sveegt3HKzWv9k7pZnH8eRUt3X9nMMIlAbnuKH+1vH+UP4/yUeI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8qnsMAAADbAAAADwAAAAAAAAAAAAAAAACYAgAAZHJzL2Rv&#10;d25yZXYueG1sUEsFBgAAAAAEAAQA9QAAAIgDAAAAAA==&#10;" filled="f" stroked="f" strokeweight=".5pt">
                        <v:textbox inset="1mm,0,1mm,0">
                          <w:txbxContent>
                            <w:p w:rsidR="00EA47E0" w:rsidRPr="006628F5" w:rsidRDefault="00EA47E0" w:rsidP="006628F5">
                              <w:pPr>
                                <w:snapToGrid w:val="0"/>
                                <w:jc w:val="center"/>
                                <w:rPr>
                                  <w:b/>
                                  <w:color w:val="000077"/>
                                  <w:sz w:val="13"/>
                                </w:rPr>
                              </w:pPr>
                              <w:r>
                                <w:rPr>
                                  <w:b/>
                                  <w:bCs/>
                                  <w:color w:val="000077"/>
                                  <w:sz w:val="13"/>
                                </w:rPr>
                                <w:t>INE</w:t>
                              </w:r>
                            </w:p>
                          </w:txbxContent>
                        </v:textbox>
                      </v:shape>
                      <v:shape id="文本框 17" o:spid="_x0000_s1035" type="#_x0000_t202" style="position:absolute;left:18660;top:13528;width:823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yqfsIA&#10;AADbAAAADwAAAGRycy9kb3ducmV2LnhtbERPS2vCQBC+F/wPywje6iYijaSuEpRCETz4Kh6n2WkS&#10;zM6G7GqSf98VCr3Nx/ec5bo3tXhQ6yrLCuJpBII4t7riQsH59PG6AOE8ssbaMikYyMF6NXpZYqpt&#10;xwd6HH0hQgi7FBWU3jeplC4vyaCb2oY4cD+2NegDbAupW+xCuKnlLIrepMGKQ0OJDW1Kym/Hu1Hg&#10;Llc3dPF9t9D7b94m2XUz+5orNRn32TsIT73/F/+5P3WYn8Dzl3C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Kp+wgAAANsAAAAPAAAAAAAAAAAAAAAAAJgCAABkcnMvZG93&#10;bnJldi54bWxQSwUGAAAAAAQABAD1AAAAhwMAAAAA&#10;" fillcolor="#dfeff5" stroked="f" strokeweight=".5pt">
                        <v:textbox inset="0,0,0,0">
                          <w:txbxContent>
                            <w:p w:rsidR="00EA47E0" w:rsidRPr="00EA47E0" w:rsidRDefault="00EA47E0" w:rsidP="006628F5">
                              <w:pPr>
                                <w:snapToGrid w:val="0"/>
                                <w:jc w:val="center"/>
                                <w:rPr>
                                  <w:b/>
                                  <w:color w:val="000077"/>
                                  <w:sz w:val="10"/>
                                  <w:szCs w:val="21"/>
                                </w:rPr>
                              </w:pPr>
                              <w:r w:rsidRPr="00EA47E0">
                                <w:rPr>
                                  <w:b/>
                                  <w:bCs/>
                                  <w:color w:val="000077"/>
                                  <w:sz w:val="10"/>
                                  <w:szCs w:val="21"/>
                                </w:rPr>
                                <w:t>Membership Access Platform</w:t>
                              </w:r>
                            </w:p>
                          </w:txbxContent>
                        </v:textbox>
                      </v:shape>
                      <v:shape id="文本框 18" o:spid="_x0000_s1036" type="#_x0000_t202" style="position:absolute;left:14481;top:23778;width:6826;height:2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8vMMA&#10;AADbAAAADwAAAGRycy9kb3ducmV2LnhtbESPT2vCQBDF7wW/wzJCb3WjhyLRVVQU20vBv+chOyYh&#10;2dmQ3Sbpt+8cBG8zvDfv/Wa5HlytOmpD6dnAdJKAIs68LTk3cL0cPuagQkS2WHsmA38UYL0avS0x&#10;tb7nE3XnmCsJ4ZCigSLGJtU6ZAU5DBPfEIv28K3DKGuba9tiL+Gu1rMk+dQOS5aGAhvaFZRV519n&#10;4LvbVLfjdu+G+n447jG7/jz6ypj38bBZgIo0xJf5ef1lBV9g5RcZ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8vMMAAADbAAAADwAAAAAAAAAAAAAAAACYAgAAZHJzL2Rv&#10;d25yZXYueG1sUEsFBgAAAAAEAAQA9QAAAIgDAAAAAA==&#10;" fillcolor="#dce2e8" stroked="f" strokeweight=".5pt">
                        <v:textbox inset="1mm,0,1mm,0">
                          <w:txbxContent>
                            <w:p w:rsidR="00EA47E0" w:rsidRPr="006628F5" w:rsidRDefault="00EA47E0" w:rsidP="006628F5">
                              <w:pPr>
                                <w:snapToGrid w:val="0"/>
                                <w:jc w:val="center"/>
                                <w:rPr>
                                  <w:b/>
                                  <w:color w:val="000077"/>
                                  <w:sz w:val="13"/>
                                </w:rPr>
                              </w:pPr>
                              <w:r>
                                <w:rPr>
                                  <w:b/>
                                  <w:bCs/>
                                  <w:color w:val="000077"/>
                                  <w:sz w:val="13"/>
                                </w:rPr>
                                <w:t xml:space="preserve">PD-DC - Network Access Channel </w:t>
                              </w:r>
                            </w:p>
                          </w:txbxContent>
                        </v:textbox>
                      </v:shape>
                      <v:shape id="文本框 19" o:spid="_x0000_s1037" type="#_x0000_t202" style="position:absolute;left:23004;top:23695;width:6827;height:2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NZJ8IA&#10;AADbAAAADwAAAGRycy9kb3ducmV2LnhtbERPTWvCQBC9F/wPywi9NRs9SBtdJUrE9lKoTT0P2TEJ&#10;yc6G7JrEf+8WCr3N433OZjeZVgzUu9qygkUUgyAurK65VJB/H19eQTiPrLG1TAru5GC3nT1tMNF2&#10;5C8azr4UIYRdggoq77tESldUZNBFtiMO3NX2Bn2AfSl1j2MIN61cxvFKGqw5NFTY0aGiojnfjIKP&#10;IW1+TvvMTO3leMqwyD+vY6PU83xK1yA8Tf5f/Od+12H+G/z+Eg6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Q1knwgAAANsAAAAPAAAAAAAAAAAAAAAAAJgCAABkcnMvZG93&#10;bnJldi54bWxQSwUGAAAAAAQABAD1AAAAhwMAAAAA&#10;" fillcolor="#dce2e8" stroked="f" strokeweight=".5pt">
                        <v:textbox inset="1mm,0,1mm,0">
                          <w:txbxContent>
                            <w:p w:rsidR="00EA47E0" w:rsidRPr="006628F5" w:rsidRDefault="00EA47E0" w:rsidP="006628F5">
                              <w:pPr>
                                <w:snapToGrid w:val="0"/>
                                <w:jc w:val="center"/>
                                <w:rPr>
                                  <w:b/>
                                  <w:color w:val="000077"/>
                                  <w:sz w:val="13"/>
                                </w:rPr>
                              </w:pPr>
                              <w:r>
                                <w:rPr>
                                  <w:b/>
                                  <w:bCs/>
                                  <w:color w:val="000077"/>
                                  <w:sz w:val="13"/>
                                </w:rPr>
                                <w:t xml:space="preserve">ZJ-DC - Network Access Channel </w:t>
                              </w:r>
                            </w:p>
                          </w:txbxContent>
                        </v:textbox>
                      </v:shape>
                      <v:shape id="文本框 20" o:spid="_x0000_s1038" type="#_x0000_t202" style="position:absolute;left:16839;top:34714;width:11043;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bdzMIA&#10;AADbAAAADwAAAGRycy9kb3ducmV2LnhtbERPXWvCMBR9F/Yfwh34IjOdA5FqFFcVHAg6FXy9NNe2&#10;2NyUJGq3X28eBB8P53sya00tbuR8ZVnBZz8BQZxbXXGh4HhYfYxA+ICssbZMCv7Iw2z61plgqu2d&#10;f+m2D4WIIexTVFCG0KRS+rwkg75vG+LIna0zGCJ0hdQO7zHc1HKQJENpsOLYUGJDWUn5ZX81Cr57&#10;i6U89RZutdtsfzL3n2dfl5FS3fd2PgYRqA0v8dO91goGcX38En+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5t3MwgAAANsAAAAPAAAAAAAAAAAAAAAAAJgCAABkcnMvZG93&#10;bnJldi54bWxQSwUGAAAAAAQABAD1AAAAhwMAAAAA&#10;" filled="f" stroked="f" strokeweight=".5pt">
                        <v:textbox inset="1mm,0,1mm,0">
                          <w:txbxContent>
                            <w:p w:rsidR="00EA47E0" w:rsidRPr="006628F5" w:rsidRDefault="00EA47E0" w:rsidP="006628F5">
                              <w:pPr>
                                <w:jc w:val="center"/>
                                <w:rPr>
                                  <w:b/>
                                  <w:sz w:val="15"/>
                                </w:rPr>
                              </w:pPr>
                              <w:r>
                                <w:rPr>
                                  <w:b/>
                                  <w:bCs/>
                                  <w:sz w:val="15"/>
                                </w:rPr>
                                <w:t xml:space="preserve">Users’ Market Data Receipt Platform </w:t>
                              </w:r>
                            </w:p>
                          </w:txbxContent>
                        </v:textbox>
                      </v:shape>
                      <v:shape id="文本框 21" o:spid="_x0000_s1039" type="#_x0000_t202" style="position:absolute;left:17046;top:37775;width:11043;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4V8YA&#10;AADbAAAADwAAAGRycy9kb3ducmV2LnhtbESPQWvCQBSE7wX/w/IKvYhuVCgS3YQaK1go2KrQ6yP7&#10;mgSzb8PuqrG/vlsoeBxm5htmmfemFRdyvrGsYDJOQBCXVjdcKTgeNqM5CB+QNbaWScGNPOTZ4GGJ&#10;qbZX/qTLPlQiQtinqKAOoUul9GVNBv3YdsTR+7bOYIjSVVI7vEa4aeU0SZ6lwYbjQo0dFTWVp/3Z&#10;KFgN16/ya7h2m4/33Vvhfspidpor9fTYvyxABOrDPfzf3moF0wn8fY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p4V8YAAADbAAAADwAAAAAAAAAAAAAAAACYAgAAZHJz&#10;L2Rvd25yZXYueG1sUEsFBgAAAAAEAAQA9QAAAIsDAAAAAA==&#10;" filled="f" stroked="f" strokeweight=".5pt">
                        <v:textbox inset="1mm,0,1mm,0">
                          <w:txbxContent>
                            <w:p w:rsidR="00EA47E0" w:rsidRPr="006628F5" w:rsidRDefault="00EA47E0" w:rsidP="006628F5">
                              <w:pPr>
                                <w:jc w:val="center"/>
                                <w:rPr>
                                  <w:b/>
                                  <w:color w:val="C00000"/>
                                  <w:sz w:val="15"/>
                                </w:rPr>
                              </w:pPr>
                              <w:r>
                                <w:rPr>
                                  <w:b/>
                                  <w:bCs/>
                                  <w:color w:val="C00000"/>
                                  <w:sz w:val="15"/>
                                </w:rPr>
                                <w:t xml:space="preserve">Member-end </w:t>
                              </w:r>
                            </w:p>
                          </w:txbxContent>
                        </v:textbox>
                      </v:shape>
                      <v:shape id="文本框 22" o:spid="_x0000_s1040" type="#_x0000_t202" style="position:absolute;left:37155;top:27101;width:11042;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jmIMUA&#10;AADbAAAADwAAAGRycy9kb3ducmV2LnhtbESP3WrCQBSE7wt9h+UUeiO6aQpFoqvYWEGh4C94e8ge&#10;k2D2bNhdNfXpu4WCl8PMfMOMp51pxJWcry0reBskIIgLq2suFRz2i/4QhA/IGhvLpOCHPEwnz09j&#10;zLS98Zauu1CKCGGfoYIqhDaT0hcVGfQD2xJH72SdwRClK6V2eItw08g0ST6kwZrjQoUt5RUV593F&#10;KPjszb/ksTd3i833epW7e5G/n4dKvb50sxGIQF14hP/bS60gTeHvS/wBcv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OYgxQAAANsAAAAPAAAAAAAAAAAAAAAAAJgCAABkcnMv&#10;ZG93bnJldi54bWxQSwUGAAAAAAQABAD1AAAAigMAAAAA&#10;" filled="f" stroked="f" strokeweight=".5pt">
                        <v:textbox inset="1mm,0,1mm,0">
                          <w:txbxContent>
                            <w:p w:rsidR="00EA47E0" w:rsidRPr="006628F5" w:rsidRDefault="00EA47E0" w:rsidP="006628F5">
                              <w:pPr>
                                <w:jc w:val="center"/>
                                <w:rPr>
                                  <w:b/>
                                  <w:sz w:val="15"/>
                                </w:rPr>
                              </w:pPr>
                              <w:r>
                                <w:rPr>
                                  <w:b/>
                                  <w:bCs/>
                                  <w:sz w:val="15"/>
                                </w:rPr>
                                <w:t xml:space="preserve">Legend </w:t>
                              </w:r>
                            </w:p>
                          </w:txbxContent>
                        </v:textbox>
                      </v:shape>
                      <v:shape id="文本框 23" o:spid="_x0000_s1041" type="#_x0000_t202" style="position:absolute;left:40049;top:29662;width:8683;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Yu8IA&#10;AADbAAAADwAAAGRycy9kb3ducmV2LnhtbESPzarCMBSE94LvEI7gRjRV4arVKCoKd3E3/mzcHZpj&#10;W2xOShK1vr25ILgcZuYbZrFqTCUe5HxpWcFwkIAgzqwuOVdwPu37UxA+IGusLJOCF3lYLdutBaba&#10;PvlAj2PIRYSwT1FBEUKdSumzggz6ga2Jo3e1zmCI0uVSO3xGuKnkKEl+pMGS40KBNW0Lym7Hu1Ew&#10;u+0Olz990hM3dr2qlBu9NRulup1mPQcRqAnf8Kf9qxWMxvD/Jf4A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7ti7wgAAANsAAAAPAAAAAAAAAAAAAAAAAJgCAABkcnMvZG93&#10;bnJldi54bWxQSwUGAAAAAAQABAD1AAAAhwMAAAAA&#10;" filled="f" stroked="f" strokeweight=".5pt">
                        <v:textbox style="mso-fit-shape-to-text:t" inset="1mm,0,1mm,0">
                          <w:txbxContent>
                            <w:p w:rsidR="00EA47E0" w:rsidRPr="004B3371" w:rsidRDefault="00EA47E0" w:rsidP="006628F5">
                              <w:pPr>
                                <w:snapToGrid w:val="0"/>
                                <w:jc w:val="left"/>
                                <w:rPr>
                                  <w:sz w:val="11"/>
                                </w:rPr>
                              </w:pPr>
                              <w:r>
                                <w:rPr>
                                  <w:sz w:val="11"/>
                                </w:rPr>
                                <w:t xml:space="preserve">Primary Center MIRP Channel A </w:t>
                              </w:r>
                            </w:p>
                          </w:txbxContent>
                        </v:textbox>
                      </v:shape>
                      <v:shape id="文本框 24" o:spid="_x0000_s1042" type="#_x0000_t202" style="position:absolute;left:40132;top:31482;width:8683;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Az8UA&#10;AADbAAAADwAAAGRycy9kb3ducmV2LnhtbESPT2vCQBTE74LfYXlCL1I3ptI/qauotOChlyRevD2y&#10;r0kw+zbsbmP67bsFweMwM79h1tvRdGIg51vLCpaLBARxZXXLtYJT+fn4CsIHZI2dZVLwSx62m+lk&#10;jZm2V85pKEItIoR9hgqaEPpMSl81ZNAvbE8cvW/rDIYoXS21w2uEm06mSfIsDbYcFxrs6dBQdSl+&#10;jIK3y0d+/tKlfnFPbt61cq8PZq/Uw2zcvYMINIZ7+NY+agXpC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0DPxQAAANsAAAAPAAAAAAAAAAAAAAAAAJgCAABkcnMv&#10;ZG93bnJldi54bWxQSwUGAAAAAAQABAD1AAAAigMAAAAA&#10;" filled="f" stroked="f" strokeweight=".5pt">
                        <v:textbox style="mso-fit-shape-to-text:t" inset="1mm,0,1mm,0">
                          <w:txbxContent>
                            <w:p w:rsidR="00EA47E0" w:rsidRPr="004B3371" w:rsidRDefault="00EA47E0" w:rsidP="006628F5">
                              <w:pPr>
                                <w:snapToGrid w:val="0"/>
                                <w:jc w:val="left"/>
                                <w:rPr>
                                  <w:sz w:val="11"/>
                                </w:rPr>
                              </w:pPr>
                              <w:r>
                                <w:rPr>
                                  <w:sz w:val="11"/>
                                </w:rPr>
                                <w:t xml:space="preserve">Primary Center MIRP Channel B </w:t>
                              </w:r>
                            </w:p>
                          </w:txbxContent>
                        </v:textbox>
                      </v:shape>
                      <v:shape id="文本框 25" o:spid="_x0000_s1043" type="#_x0000_t202" style="position:absolute;left:40132;top:33468;width:8683;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vlVMUA&#10;AADbAAAADwAAAGRycy9kb3ducmV2LnhtbESPT2vCQBTE74LfYXlCL1I3ptg/qauotOChlyRevD2y&#10;r0kw+zbsbmP67bsFweMwM79h1tvRdGIg51vLCpaLBARxZXXLtYJT+fn4CsIHZI2dZVLwSx62m+lk&#10;jZm2V85pKEItIoR9hgqaEPpMSl81ZNAvbE8cvW/rDIYoXS21w2uEm06mSfIsDbYcFxrs6dBQdSl+&#10;jIK3y0d+/tKlfnFPbt61cq8PZq/Uw2zcvYMINIZ7+NY+agXpC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VUxQAAANsAAAAPAAAAAAAAAAAAAAAAAJgCAABkcnMv&#10;ZG93bnJldi54bWxQSwUGAAAAAAQABAD1AAAAigMAAAAA&#10;" filled="f" stroked="f" strokeweight=".5pt">
                        <v:textbox style="mso-fit-shape-to-text:t" inset="1mm,0,1mm,0">
                          <w:txbxContent>
                            <w:p w:rsidR="00EA47E0" w:rsidRPr="004B3371" w:rsidRDefault="00EA47E0" w:rsidP="006628F5">
                              <w:pPr>
                                <w:snapToGrid w:val="0"/>
                                <w:jc w:val="left"/>
                                <w:rPr>
                                  <w:sz w:val="11"/>
                                </w:rPr>
                              </w:pPr>
                              <w:r>
                                <w:rPr>
                                  <w:sz w:val="11"/>
                                </w:rPr>
                                <w:t xml:space="preserve">Primary Center MDQP </w:t>
                              </w:r>
                            </w:p>
                          </w:txbxContent>
                        </v:textbox>
                      </v:shape>
                      <v:shape id="文本框 26" o:spid="_x0000_s1044" type="#_x0000_t202" style="position:absolute;left:40214;top:35082;width:8684;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l7I8IA&#10;AADbAAAADwAAAGRycy9kb3ducmV2LnhtbESPS6vCMBSE9xf8D+EIbi6aquCjGkVFwcXd+Ni4OzTH&#10;tticlCRq/fdGEO5ymJlvmPmyMZV4kPOlZQX9XgKCOLO65FzB+bTrTkD4gKyxskwKXuRhuWj9zDHV&#10;9skHehxDLiKEfYoKihDqVEqfFWTQ92xNHL2rdQZDlC6X2uEzwk0lB0kykgZLjgsF1rQpKLsd70bB&#10;9LY9XP70SY/d0P1WpVzrjVkr1Wk3qxmIQE34D3/be61gMILPl/gD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XsjwgAAANsAAAAPAAAAAAAAAAAAAAAAAJgCAABkcnMvZG93&#10;bnJldi54bWxQSwUGAAAAAAQABAD1AAAAhwMAAAAA&#10;" filled="f" stroked="f" strokeweight=".5pt">
                        <v:textbox style="mso-fit-shape-to-text:t" inset="1mm,0,1mm,0">
                          <w:txbxContent>
                            <w:p w:rsidR="00EA47E0" w:rsidRPr="004B3371" w:rsidRDefault="00EA47E0" w:rsidP="006628F5">
                              <w:pPr>
                                <w:snapToGrid w:val="0"/>
                                <w:jc w:val="left"/>
                                <w:rPr>
                                  <w:sz w:val="11"/>
                                </w:rPr>
                              </w:pPr>
                              <w:r>
                                <w:rPr>
                                  <w:sz w:val="11"/>
                                </w:rPr>
                                <w:t xml:space="preserve">Secondary Center MIRP Channel A </w:t>
                              </w:r>
                            </w:p>
                          </w:txbxContent>
                        </v:textbox>
                      </v:shape>
                      <v:shape id="文本框 27" o:spid="_x0000_s1045" type="#_x0000_t202" style="position:absolute;left:40090;top:36902;width:868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euMUA&#10;AADbAAAADwAAAGRycy9kb3ducmV2LnhtbESPQWvCQBSE74L/YXmFXqRuTKHW1I1oaKGHXtReentk&#10;n0lI9m3YXZP4791CocdhZr5htrvJdGIg5xvLClbLBARxaXXDlYLv88fTKwgfkDV2lknBjTzs8vls&#10;i5m2Ix9pOIVKRAj7DBXUIfSZlL6syaBf2p44ehfrDIYoXSW1wzHCTSfTJHmRBhuOCzX2VNRUtqer&#10;UbBp348/X/qs1+7ZLbpGHnRhDko9Pkz7NxCBpvAf/mt/agXpGn6/xB8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1d64xQAAANsAAAAPAAAAAAAAAAAAAAAAAJgCAABkcnMv&#10;ZG93bnJldi54bWxQSwUGAAAAAAQABAD1AAAAigMAAAAA&#10;" filled="f" stroked="f" strokeweight=".5pt">
                        <v:textbox style="mso-fit-shape-to-text:t" inset="1mm,0,1mm,0">
                          <w:txbxContent>
                            <w:p w:rsidR="00EA47E0" w:rsidRPr="004B3371" w:rsidRDefault="00EA47E0" w:rsidP="006628F5">
                              <w:pPr>
                                <w:snapToGrid w:val="0"/>
                                <w:jc w:val="left"/>
                                <w:rPr>
                                  <w:sz w:val="11"/>
                                </w:rPr>
                              </w:pPr>
                              <w:r>
                                <w:rPr>
                                  <w:sz w:val="11"/>
                                </w:rPr>
                                <w:t xml:space="preserve">Secondary Center MIRP Channel B </w:t>
                              </w:r>
                            </w:p>
                          </w:txbxContent>
                        </v:textbox>
                      </v:shape>
                      <v:shape id="文本框 28" o:spid="_x0000_s1046" type="#_x0000_t202" style="position:absolute;left:40131;top:38598;width:8683;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KysIA&#10;AADbAAAADwAAAGRycy9kb3ducmV2LnhtbERPu2rDMBTdA/0HcQtdQiPXgaZ1I4fGJJChSx5Lt4t1&#10;axtbV0ZSbefvoyGQ8XDe681kOjGQ841lBW+LBARxaXXDlYLLef/6AcIHZI2dZVJwJQ+b/Gm2xkzb&#10;kY80nEIlYgj7DBXUIfSZlL6syaBf2J44cn/WGQwRukpqh2MMN51Mk+RdGmw4NtTYU1FT2Z7+jYLP&#10;dnf8/dFnvXJLN+8audWF2Sr18jx9f4EINIWH+O4+aAVpHBu/xB8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SkrKwgAAANsAAAAPAAAAAAAAAAAAAAAAAJgCAABkcnMvZG93&#10;bnJldi54bWxQSwUGAAAAAAQABAD1AAAAhwMAAAAA&#10;" filled="f" stroked="f" strokeweight=".5pt">
                        <v:textbox style="mso-fit-shape-to-text:t" inset="1mm,0,1mm,0">
                          <w:txbxContent>
                            <w:p w:rsidR="00EA47E0" w:rsidRPr="004B3371" w:rsidRDefault="00EA47E0" w:rsidP="006628F5">
                              <w:pPr>
                                <w:snapToGrid w:val="0"/>
                                <w:jc w:val="left"/>
                                <w:rPr>
                                  <w:sz w:val="11"/>
                                </w:rPr>
                              </w:pPr>
                              <w:r>
                                <w:rPr>
                                  <w:sz w:val="11"/>
                                </w:rPr>
                                <w:t xml:space="preserve">Secondary Center MDQP </w:t>
                              </w:r>
                            </w:p>
                          </w:txbxContent>
                        </v:textbox>
                      </v:shape>
                    </v:group>
                  </w:pict>
                </mc:Fallback>
              </mc:AlternateContent>
            </w:r>
            <w:r w:rsidRPr="00EA47E0">
              <w:rPr>
                <w:rFonts w:asciiTheme="minorBidi" w:hAnsiTheme="minorBidi" w:cstheme="minorBidi"/>
                <w:noProof/>
                <w:szCs w:val="21"/>
              </w:rPr>
              <w:drawing>
                <wp:inline distT="0" distB="0" distL="0" distR="0" wp14:anchorId="04A5C3CE" wp14:editId="66557659">
                  <wp:extent cx="5490000" cy="414325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90000" cy="4143259"/>
                          </a:xfrm>
                          <a:prstGeom prst="rect">
                            <a:avLst/>
                          </a:prstGeom>
                        </pic:spPr>
                      </pic:pic>
                    </a:graphicData>
                  </a:graphic>
                </wp:inline>
              </w:drawing>
            </w:r>
          </w:p>
        </w:tc>
      </w:tr>
      <w:tr w:rsidR="00BA7664" w:rsidRPr="00EA47E0" w:rsidTr="00BA7664">
        <w:trPr>
          <w:trHeight w:val="463"/>
        </w:trPr>
        <w:tc>
          <w:tcPr>
            <w:tcW w:w="9119" w:type="dxa"/>
            <w:vAlign w:val="center"/>
          </w:tcPr>
          <w:p w:rsidR="00BA7664" w:rsidRPr="00EA47E0" w:rsidRDefault="00BA7664" w:rsidP="00BA7664">
            <w:pPr>
              <w:pStyle w:val="af0"/>
              <w:spacing w:after="120"/>
              <w:jc w:val="center"/>
              <w:rPr>
                <w:rFonts w:asciiTheme="minorBidi" w:hAnsiTheme="minorBidi" w:cstheme="minorBidi"/>
              </w:rPr>
            </w:pPr>
            <w:r w:rsidRPr="00EA47E0">
              <w:rPr>
                <w:rFonts w:asciiTheme="minorBidi" w:hAnsiTheme="minorBidi" w:cstheme="minorBidi"/>
              </w:rPr>
              <w:t xml:space="preserve">Figure 1 Architecture of INE Market Data Platform (SMDP2.0) </w:t>
            </w:r>
          </w:p>
        </w:tc>
      </w:tr>
    </w:tbl>
    <w:p w:rsidR="00EA7EFD" w:rsidRPr="00EA47E0" w:rsidRDefault="00EA7EFD" w:rsidP="00CD1550">
      <w:pPr>
        <w:pStyle w:val="2"/>
        <w:numPr>
          <w:ilvl w:val="1"/>
          <w:numId w:val="3"/>
        </w:numPr>
        <w:rPr>
          <w:rFonts w:asciiTheme="minorBidi" w:hAnsiTheme="minorBidi" w:cstheme="minorBidi"/>
        </w:rPr>
      </w:pPr>
      <w:bookmarkStart w:id="17" w:name="_Toc47029000"/>
      <w:r w:rsidRPr="00EA47E0">
        <w:rPr>
          <w:rFonts w:asciiTheme="minorBidi" w:hAnsiTheme="minorBidi" w:cstheme="minorBidi"/>
        </w:rPr>
        <w:t>Services</w:t>
      </w:r>
      <w:bookmarkEnd w:id="17"/>
    </w:p>
    <w:p w:rsidR="00EE1BB1" w:rsidRPr="00EA47E0" w:rsidRDefault="00EE1BB1" w:rsidP="00BA7664">
      <w:pPr>
        <w:pStyle w:val="22"/>
        <w:rPr>
          <w:rFonts w:asciiTheme="minorBidi" w:hAnsiTheme="minorBidi" w:cstheme="minorBidi"/>
        </w:rPr>
      </w:pPr>
      <w:r w:rsidRPr="00EA47E0">
        <w:rPr>
          <w:rFonts w:asciiTheme="minorBidi" w:hAnsiTheme="minorBidi" w:cstheme="minorBidi"/>
        </w:rPr>
        <w:t xml:space="preserve">The Platform provides market data query service in TCP and incremental feed service in UDP. For details, please refer to the &lt;API Specification for SHFE Market Data Platform, SMDP2.0&gt;. </w:t>
      </w:r>
    </w:p>
    <w:p w:rsidR="00EE1BB1" w:rsidRPr="00EA47E0" w:rsidRDefault="00EE1BB1" w:rsidP="00565672">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Market Data Query It allows users to log in/out, query topic snapshots and request the missed topic incremental market data. This function applies MDQP (Market Data Query Protocol) to interact with users. MDQP is built on TCP. </w:t>
      </w:r>
    </w:p>
    <w:p w:rsidR="00EE1BB1" w:rsidRPr="00EA47E0" w:rsidRDefault="00EE1BB1" w:rsidP="00565672">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Market Data Incremental: It sends the topic incremental to its </w:t>
      </w:r>
      <w:r w:rsidRPr="00EA47E0">
        <w:rPr>
          <w:rFonts w:asciiTheme="minorBidi" w:hAnsiTheme="minorBidi" w:cstheme="minorBidi"/>
        </w:rPr>
        <w:lastRenderedPageBreak/>
        <w:t xml:space="preserve">subscribers in real time. This function applies MIRP (Market data Incremental Refresh Protocol) to inform users in a multicast manner. MIRP is built on UDP. </w:t>
      </w:r>
    </w:p>
    <w:p w:rsidR="00EE1BB1" w:rsidRPr="00EA47E0" w:rsidRDefault="00BA42D9" w:rsidP="00CD1550">
      <w:pPr>
        <w:pStyle w:val="2"/>
        <w:numPr>
          <w:ilvl w:val="1"/>
          <w:numId w:val="3"/>
        </w:numPr>
        <w:rPr>
          <w:rFonts w:asciiTheme="minorBidi" w:hAnsiTheme="minorBidi" w:cstheme="minorBidi"/>
        </w:rPr>
      </w:pPr>
      <w:bookmarkStart w:id="18" w:name="_Toc47029001"/>
      <w:r w:rsidRPr="00EA47E0">
        <w:rPr>
          <w:rFonts w:asciiTheme="minorBidi" w:hAnsiTheme="minorBidi" w:cstheme="minorBidi"/>
        </w:rPr>
        <w:t>Deployment Mode</w:t>
      </w:r>
      <w:bookmarkEnd w:id="18"/>
    </w:p>
    <w:p w:rsidR="00EE1BB1" w:rsidRPr="00EA47E0" w:rsidRDefault="00EE1BB1" w:rsidP="009F5994">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SMDP2.0 is deployed in "three centers in two cities", including Shanghai Futures Building Data Center, Zhangjiang Data Center, and Beijing Offsite Disaster Recovery Data Center. SMDP2.0 runs under primary-secondary mode among the data centers. </w:t>
      </w:r>
    </w:p>
    <w:p w:rsidR="00EE1BB1" w:rsidRPr="00EA47E0" w:rsidRDefault="00074E41" w:rsidP="009F5994">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Each center is equipped with multiple front-end servers engaged in market data query and market data incremental services. </w:t>
      </w:r>
    </w:p>
    <w:p w:rsidR="00EE1BB1" w:rsidRPr="00EA47E0" w:rsidRDefault="00EE1BB1" w:rsidP="009F5994">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Both market data incremental services and market data query services are provided by Primary Center only, and Secondary Center is not enabled (shown by dotted lines in the figure) for the time being. </w:t>
      </w:r>
    </w:p>
    <w:p w:rsidR="00BA42D9" w:rsidRPr="00EA47E0" w:rsidRDefault="00EE1BB1" w:rsidP="009F5994">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For market data query service, users may connect to the front-end servers in Primary Center, and request market data snapshots or missed incremental market data as needed via TCP. </w:t>
      </w:r>
    </w:p>
    <w:p w:rsidR="00BA42D9" w:rsidRPr="00EA47E0" w:rsidRDefault="00EE1BB1" w:rsidP="009F5994">
      <w:pPr>
        <w:pStyle w:val="22"/>
        <w:numPr>
          <w:ilvl w:val="0"/>
          <w:numId w:val="2"/>
        </w:numPr>
        <w:ind w:firstLineChars="0"/>
        <w:rPr>
          <w:rFonts w:asciiTheme="minorBidi" w:hAnsiTheme="minorBidi" w:cstheme="minorBidi"/>
        </w:rPr>
      </w:pPr>
      <w:r w:rsidRPr="00EA47E0">
        <w:rPr>
          <w:rFonts w:asciiTheme="minorBidi" w:hAnsiTheme="minorBidi" w:cstheme="minorBidi"/>
        </w:rPr>
        <w:t>For market data incremental service, Primary Center provides two channels (Channel A and Channel B) for UDP-based multicast. The two channels push the same content. PD-DC network access channel pushes market data on channel A, while ZJ-DC network access channel pushes market data on channel B. Users are given access to both channels, and may choose any one for receipt as needed.</w:t>
      </w:r>
    </w:p>
    <w:p w:rsidR="008F181D" w:rsidRPr="00EA47E0" w:rsidRDefault="008F181D" w:rsidP="00336865">
      <w:pPr>
        <w:pStyle w:val="22"/>
        <w:ind w:firstLineChars="0" w:firstLine="0"/>
        <w:rPr>
          <w:rFonts w:asciiTheme="minorBidi" w:hAnsiTheme="minorBidi" w:cstheme="minorBidi"/>
        </w:rPr>
      </w:pPr>
    </w:p>
    <w:p w:rsidR="000249F0" w:rsidRPr="00EA47E0" w:rsidRDefault="000249F0" w:rsidP="00336865">
      <w:pPr>
        <w:pStyle w:val="22"/>
        <w:ind w:firstLineChars="0" w:firstLine="0"/>
        <w:rPr>
          <w:rFonts w:asciiTheme="minorBidi" w:hAnsiTheme="minorBidi" w:cstheme="minorBidi"/>
        </w:rPr>
        <w:sectPr w:rsidR="000249F0" w:rsidRPr="00EA47E0" w:rsidSect="00EE1BB1">
          <w:headerReference w:type="even" r:id="rId17"/>
          <w:footerReference w:type="default" r:id="rId18"/>
          <w:headerReference w:type="first" r:id="rId19"/>
          <w:footerReference w:type="first" r:id="rId20"/>
          <w:type w:val="continuous"/>
          <w:pgSz w:w="11906" w:h="16838"/>
          <w:pgMar w:top="1440" w:right="1797" w:bottom="1440" w:left="1797" w:header="851" w:footer="992" w:gutter="0"/>
          <w:cols w:space="425"/>
          <w:docGrid w:type="lines" w:linePitch="312"/>
        </w:sectPr>
      </w:pPr>
    </w:p>
    <w:p w:rsidR="00EE1BB1" w:rsidRPr="00EA47E0" w:rsidRDefault="002C1A0D" w:rsidP="008F181D">
      <w:pPr>
        <w:pStyle w:val="10"/>
        <w:numPr>
          <w:ilvl w:val="0"/>
          <w:numId w:val="3"/>
        </w:numPr>
        <w:rPr>
          <w:rFonts w:asciiTheme="minorBidi" w:hAnsiTheme="minorBidi" w:cstheme="minorBidi"/>
        </w:rPr>
      </w:pPr>
      <w:bookmarkStart w:id="19" w:name="_Toc47029002"/>
      <w:r w:rsidRPr="00EA47E0">
        <w:rPr>
          <w:rFonts w:asciiTheme="minorBidi" w:hAnsiTheme="minorBidi" w:cstheme="minorBidi"/>
        </w:rPr>
        <w:lastRenderedPageBreak/>
        <w:t>Technical Requirements for Members</w:t>
      </w:r>
      <w:bookmarkEnd w:id="19"/>
    </w:p>
    <w:tbl>
      <w:tblPr>
        <w:tblW w:w="8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747"/>
        <w:gridCol w:w="3874"/>
        <w:gridCol w:w="3028"/>
      </w:tblGrid>
      <w:tr w:rsidR="00EE1BB1" w:rsidRPr="00EA47E0" w:rsidTr="00642673">
        <w:trPr>
          <w:trHeight w:val="26"/>
        </w:trPr>
        <w:tc>
          <w:tcPr>
            <w:tcW w:w="1137"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pStyle w:val="22"/>
              <w:spacing w:line="240" w:lineRule="exact"/>
              <w:ind w:firstLineChars="0" w:firstLine="0"/>
              <w:jc w:val="center"/>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Item </w:t>
            </w:r>
          </w:p>
        </w:tc>
        <w:tc>
          <w:tcPr>
            <w:tcW w:w="4252"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pStyle w:val="22"/>
              <w:spacing w:line="240" w:lineRule="exact"/>
              <w:ind w:firstLineChars="0" w:firstLine="0"/>
              <w:jc w:val="center"/>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Requirement </w:t>
            </w:r>
          </w:p>
        </w:tc>
        <w:tc>
          <w:tcPr>
            <w:tcW w:w="3260"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pStyle w:val="22"/>
              <w:spacing w:line="240" w:lineRule="exact"/>
              <w:ind w:firstLineChars="0" w:firstLine="0"/>
              <w:jc w:val="center"/>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Remarks  </w:t>
            </w:r>
          </w:p>
        </w:tc>
      </w:tr>
      <w:tr w:rsidR="00EE1BB1" w:rsidRPr="00EA47E0" w:rsidTr="00B37D58">
        <w:trPr>
          <w:trHeight w:val="20"/>
        </w:trPr>
        <w:tc>
          <w:tcPr>
            <w:tcW w:w="1137" w:type="dxa"/>
            <w:vMerge w:val="restart"/>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Communication Line </w:t>
            </w:r>
          </w:p>
        </w:tc>
        <w:tc>
          <w:tcPr>
            <w:tcW w:w="4252" w:type="dxa"/>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Line types</w:t>
            </w:r>
            <w:bookmarkStart w:id="20" w:name="OLE_LINK17"/>
            <w:bookmarkStart w:id="21" w:name="OLE_LINK16"/>
            <w:r w:rsidRPr="00EA47E0">
              <w:rPr>
                <w:rFonts w:asciiTheme="minorBidi" w:eastAsiaTheme="minorEastAsia" w:hAnsiTheme="minorBidi" w:cstheme="minorBidi"/>
                <w:sz w:val="21"/>
                <w:szCs w:val="21"/>
                <w:vertAlign w:val="superscript"/>
              </w:rPr>
              <w:t>1</w:t>
            </w:r>
            <w:bookmarkEnd w:id="20"/>
            <w:bookmarkEnd w:id="21"/>
            <w:r w:rsidRPr="00EA47E0">
              <w:rPr>
                <w:rFonts w:asciiTheme="minorBidi" w:eastAsiaTheme="minorEastAsia" w:hAnsiTheme="minorBidi" w:cstheme="minorBidi"/>
                <w:sz w:val="21"/>
                <w:szCs w:val="21"/>
              </w:rPr>
              <w:t xml:space="preserve">: leased MSTP lines directly connected to INE, and LAN lines in Shanghai Futures Building. </w:t>
            </w:r>
          </w:p>
        </w:tc>
        <w:tc>
          <w:tcPr>
            <w:tcW w:w="3260" w:type="dxa"/>
            <w:vMerge w:val="restart"/>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For non-direct connect to INE, multicast market data transmission is not supported. </w:t>
            </w:r>
          </w:p>
        </w:tc>
      </w:tr>
      <w:tr w:rsidR="00EE1BB1" w:rsidRPr="00EA47E0" w:rsidTr="00B37D58">
        <w:trPr>
          <w:trHeight w:val="20"/>
        </w:trPr>
        <w:tc>
          <w:tcPr>
            <w:tcW w:w="1137" w:type="dxa"/>
            <w:vMerge/>
            <w:shd w:val="clear" w:color="auto" w:fill="auto"/>
            <w:vAlign w:val="center"/>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p>
        </w:tc>
        <w:tc>
          <w:tcPr>
            <w:tcW w:w="4252" w:type="dxa"/>
            <w:shd w:val="clear" w:color="auto" w:fill="auto"/>
            <w:tcMar>
              <w:top w:w="72" w:type="dxa"/>
              <w:left w:w="144" w:type="dxa"/>
              <w:bottom w:w="72" w:type="dxa"/>
              <w:right w:w="144" w:type="dxa"/>
            </w:tcMar>
            <w:vAlign w:val="center"/>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Access method: Dual-line direct connect to SHFE (1 line to PD-DC, 1 line to ZJ-DC). </w:t>
            </w:r>
          </w:p>
        </w:tc>
        <w:tc>
          <w:tcPr>
            <w:tcW w:w="3260" w:type="dxa"/>
            <w:vMerge/>
            <w:shd w:val="clear" w:color="auto" w:fill="auto"/>
            <w:tcMar>
              <w:top w:w="72" w:type="dxa"/>
              <w:left w:w="144" w:type="dxa"/>
              <w:bottom w:w="72" w:type="dxa"/>
              <w:right w:w="144" w:type="dxa"/>
            </w:tcMar>
            <w:vAlign w:val="center"/>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p>
        </w:tc>
      </w:tr>
      <w:tr w:rsidR="00EE1BB1" w:rsidRPr="00EA47E0" w:rsidTr="00B37D58">
        <w:trPr>
          <w:trHeight w:val="406"/>
        </w:trPr>
        <w:tc>
          <w:tcPr>
            <w:tcW w:w="1137" w:type="dxa"/>
            <w:vMerge w:val="restart"/>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Network Devices </w:t>
            </w:r>
          </w:p>
        </w:tc>
        <w:tc>
          <w:tcPr>
            <w:tcW w:w="4252" w:type="dxa"/>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Layer 3: </w:t>
            </w:r>
          </w:p>
          <w:p w:rsidR="00EE1BB1" w:rsidRPr="00EA47E0" w:rsidRDefault="00EE1BB1" w:rsidP="0023639D">
            <w:pPr>
              <w:pStyle w:val="22"/>
              <w:numPr>
                <w:ilvl w:val="0"/>
                <w:numId w:val="10"/>
              </w:numPr>
              <w:spacing w:line="240" w:lineRule="exact"/>
              <w:ind w:firstLineChars="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PIM-SSM; </w:t>
            </w:r>
          </w:p>
          <w:p w:rsidR="00EE1BB1" w:rsidRPr="00EA47E0" w:rsidRDefault="00EE1BB1" w:rsidP="0023639D">
            <w:pPr>
              <w:pStyle w:val="22"/>
              <w:numPr>
                <w:ilvl w:val="0"/>
                <w:numId w:val="10"/>
              </w:numPr>
              <w:spacing w:line="240" w:lineRule="exact"/>
              <w:ind w:firstLineChars="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IGMP v3. </w:t>
            </w:r>
          </w:p>
        </w:tc>
        <w:tc>
          <w:tcPr>
            <w:tcW w:w="3260" w:type="dxa"/>
            <w:vMerge w:val="restart"/>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It is recommended to use PIM-SSM + IGMP v3 for multicast2. </w:t>
            </w:r>
          </w:p>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Alternatively, ASM mode is applicable as well: </w:t>
            </w:r>
          </w:p>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1) Apply PIM Sparse Mode + IGMP v2; </w:t>
            </w:r>
          </w:p>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2) Configure static RP towards the Exchange.</w:t>
            </w:r>
          </w:p>
        </w:tc>
      </w:tr>
      <w:tr w:rsidR="00EE1BB1" w:rsidRPr="00EA47E0" w:rsidTr="00B37D58">
        <w:trPr>
          <w:trHeight w:val="20"/>
        </w:trPr>
        <w:tc>
          <w:tcPr>
            <w:tcW w:w="1137" w:type="dxa"/>
            <w:vMerge/>
            <w:shd w:val="clear" w:color="auto" w:fill="auto"/>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p>
        </w:tc>
        <w:tc>
          <w:tcPr>
            <w:tcW w:w="4252" w:type="dxa"/>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Layer 2: </w:t>
            </w:r>
          </w:p>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IGMP Snooping. </w:t>
            </w:r>
          </w:p>
        </w:tc>
        <w:tc>
          <w:tcPr>
            <w:tcW w:w="3260" w:type="dxa"/>
            <w:vMerge/>
            <w:shd w:val="clear" w:color="auto" w:fill="auto"/>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p>
        </w:tc>
      </w:tr>
      <w:tr w:rsidR="00EE1BB1" w:rsidRPr="00EA47E0" w:rsidTr="00B37D58">
        <w:trPr>
          <w:trHeight w:val="20"/>
        </w:trPr>
        <w:tc>
          <w:tcPr>
            <w:tcW w:w="1137" w:type="dxa"/>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Host/ Application </w:t>
            </w:r>
          </w:p>
        </w:tc>
        <w:tc>
          <w:tcPr>
            <w:tcW w:w="4252" w:type="dxa"/>
            <w:shd w:val="clear" w:color="auto" w:fill="auto"/>
            <w:tcMar>
              <w:top w:w="72" w:type="dxa"/>
              <w:left w:w="144" w:type="dxa"/>
              <w:bottom w:w="72" w:type="dxa"/>
              <w:right w:w="144" w:type="dxa"/>
            </w:tcMar>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r w:rsidRPr="00EA47E0">
              <w:rPr>
                <w:rFonts w:asciiTheme="minorBidi" w:eastAsiaTheme="minorEastAsia" w:hAnsiTheme="minorBidi" w:cstheme="minorBidi"/>
                <w:sz w:val="21"/>
                <w:szCs w:val="21"/>
              </w:rPr>
              <w:t xml:space="preserve">IGMP v3. </w:t>
            </w:r>
          </w:p>
        </w:tc>
        <w:tc>
          <w:tcPr>
            <w:tcW w:w="3260" w:type="dxa"/>
            <w:vMerge/>
            <w:shd w:val="clear" w:color="auto" w:fill="auto"/>
            <w:vAlign w:val="center"/>
            <w:hideMark/>
          </w:tcPr>
          <w:p w:rsidR="00EE1BB1" w:rsidRPr="00EA47E0" w:rsidRDefault="00EE1BB1" w:rsidP="0023639D">
            <w:pPr>
              <w:pStyle w:val="22"/>
              <w:spacing w:line="240" w:lineRule="exact"/>
              <w:ind w:firstLineChars="0" w:firstLine="0"/>
              <w:rPr>
                <w:rFonts w:asciiTheme="minorBidi" w:eastAsiaTheme="minorEastAsia" w:hAnsiTheme="minorBidi" w:cstheme="minorBidi"/>
                <w:sz w:val="21"/>
                <w:szCs w:val="21"/>
              </w:rPr>
            </w:pPr>
          </w:p>
        </w:tc>
      </w:tr>
    </w:tbl>
    <w:p w:rsidR="000249F0" w:rsidRPr="00EA47E0" w:rsidRDefault="00EE1BB1" w:rsidP="001E1A19">
      <w:pPr>
        <w:pStyle w:val="22"/>
        <w:ind w:left="1188" w:hangingChars="495" w:hanging="1188"/>
        <w:rPr>
          <w:rFonts w:asciiTheme="minorBidi" w:eastAsiaTheme="minorEastAsia" w:hAnsiTheme="minorBidi" w:cstheme="minorBidi"/>
          <w:szCs w:val="24"/>
        </w:rPr>
      </w:pPr>
      <w:r w:rsidRPr="00EA47E0">
        <w:rPr>
          <w:rFonts w:asciiTheme="minorBidi" w:eastAsiaTheme="minorEastAsia" w:hAnsiTheme="minorBidi" w:cstheme="minorBidi"/>
          <w:szCs w:val="24"/>
        </w:rPr>
        <w:t>Remark 1</w:t>
      </w:r>
      <w:bookmarkStart w:id="22" w:name="OLE_LINK15"/>
      <w:bookmarkStart w:id="23" w:name="OLE_LINK14"/>
      <w:r w:rsidRPr="00EA47E0">
        <w:rPr>
          <w:rFonts w:asciiTheme="minorBidi" w:eastAsiaTheme="minorEastAsia" w:hAnsiTheme="minorBidi" w:cstheme="minorBidi"/>
          <w:szCs w:val="24"/>
        </w:rPr>
        <w:t>:</w:t>
      </w:r>
      <w:bookmarkEnd w:id="22"/>
      <w:bookmarkEnd w:id="23"/>
      <w:r w:rsidR="001E1A19">
        <w:rPr>
          <w:rFonts w:asciiTheme="minorBidi" w:eastAsiaTheme="minorEastAsia" w:hAnsiTheme="minorBidi" w:cstheme="minorBidi"/>
          <w:szCs w:val="24"/>
        </w:rPr>
        <w:tab/>
      </w:r>
      <w:r w:rsidRPr="00EA47E0">
        <w:rPr>
          <w:rFonts w:asciiTheme="minorBidi" w:eastAsiaTheme="minorEastAsia" w:hAnsiTheme="minorBidi" w:cstheme="minorBidi"/>
          <w:szCs w:val="24"/>
        </w:rPr>
        <w:t xml:space="preserve">For information on receiving SMPD2.0 by the hosted access members, please refer to the access manuals released by hosting rooms. </w:t>
      </w:r>
    </w:p>
    <w:p w:rsidR="008318FF" w:rsidRPr="00EA47E0" w:rsidRDefault="008318FF" w:rsidP="001E1A19">
      <w:pPr>
        <w:pStyle w:val="22"/>
        <w:ind w:left="1188" w:hangingChars="495" w:hanging="1188"/>
        <w:rPr>
          <w:rFonts w:asciiTheme="minorBidi" w:eastAsiaTheme="minorEastAsia" w:hAnsiTheme="minorBidi" w:cstheme="minorBidi"/>
          <w:szCs w:val="24"/>
        </w:rPr>
      </w:pPr>
      <w:r w:rsidRPr="00EA47E0">
        <w:rPr>
          <w:rFonts w:asciiTheme="minorBidi" w:eastAsiaTheme="minorEastAsia" w:hAnsiTheme="minorBidi" w:cstheme="minorBidi"/>
          <w:szCs w:val="24"/>
        </w:rPr>
        <w:t>Remark2:</w:t>
      </w:r>
      <w:r w:rsidR="001E1A19">
        <w:rPr>
          <w:rFonts w:asciiTheme="minorBidi" w:eastAsiaTheme="minorEastAsia" w:hAnsiTheme="minorBidi" w:cstheme="minorBidi"/>
          <w:szCs w:val="24"/>
        </w:rPr>
        <w:tab/>
      </w:r>
      <w:r w:rsidRPr="00EA47E0">
        <w:rPr>
          <w:rFonts w:asciiTheme="minorBidi" w:eastAsiaTheme="minorEastAsia" w:hAnsiTheme="minorBidi" w:cstheme="minorBidi"/>
          <w:szCs w:val="24"/>
        </w:rPr>
        <w:t>Compared with ASM mode, SSM mode does not require RP related configuration; By running SSM mode, it can directly construct a shortest-paths tree (SPT), which is more efficient.</w:t>
      </w:r>
    </w:p>
    <w:p w:rsidR="003F2B45" w:rsidRPr="00EA47E0" w:rsidRDefault="003F2B45">
      <w:pPr>
        <w:widowControl/>
        <w:jc w:val="left"/>
        <w:rPr>
          <w:rFonts w:asciiTheme="minorBidi" w:eastAsiaTheme="minorEastAsia" w:hAnsiTheme="minorBidi" w:cstheme="minorBidi"/>
          <w:szCs w:val="28"/>
        </w:rPr>
      </w:pPr>
      <w:r w:rsidRPr="00EA47E0">
        <w:rPr>
          <w:rFonts w:asciiTheme="minorBidi" w:eastAsiaTheme="minorEastAsia" w:hAnsiTheme="minorBidi" w:cstheme="minorBidi"/>
          <w:szCs w:val="28"/>
        </w:rPr>
        <w:br w:type="page"/>
      </w:r>
    </w:p>
    <w:p w:rsidR="000249F0" w:rsidRPr="00EA47E0" w:rsidRDefault="003303AC" w:rsidP="000249F0">
      <w:pPr>
        <w:pStyle w:val="10"/>
        <w:numPr>
          <w:ilvl w:val="0"/>
          <w:numId w:val="3"/>
        </w:numPr>
        <w:rPr>
          <w:rFonts w:asciiTheme="minorBidi" w:hAnsiTheme="minorBidi" w:cstheme="minorBidi"/>
        </w:rPr>
      </w:pPr>
      <w:bookmarkStart w:id="24" w:name="_Toc47029003"/>
      <w:r w:rsidRPr="00EA47E0">
        <w:rPr>
          <w:rFonts w:asciiTheme="minorBidi" w:hAnsiTheme="minorBidi" w:cstheme="minorBidi"/>
        </w:rPr>
        <w:lastRenderedPageBreak/>
        <w:t>Security Requirements</w:t>
      </w:r>
      <w:bookmarkEnd w:id="24"/>
    </w:p>
    <w:p w:rsidR="00322B9F" w:rsidRPr="00EA47E0" w:rsidRDefault="00322B9F" w:rsidP="00322B9F">
      <w:pPr>
        <w:spacing w:line="360" w:lineRule="auto"/>
        <w:ind w:firstLineChars="200" w:firstLine="480"/>
        <w:rPr>
          <w:rFonts w:asciiTheme="minorBidi" w:hAnsiTheme="minorBidi" w:cstheme="minorBidi"/>
          <w:sz w:val="24"/>
          <w:szCs w:val="20"/>
        </w:rPr>
      </w:pPr>
      <w:r w:rsidRPr="00EA47E0">
        <w:rPr>
          <w:rFonts w:asciiTheme="minorBidi" w:hAnsiTheme="minorBidi" w:cstheme="minorBidi"/>
          <w:sz w:val="24"/>
          <w:szCs w:val="20"/>
        </w:rPr>
        <w:t xml:space="preserve">To ensure the security and reliability of trading networks, members are required to isolate their transaction networks and systems from non-transaction ones such as the Internet and office intranets, and follow the security control policy as below:   </w:t>
      </w:r>
    </w:p>
    <w:tbl>
      <w:tblPr>
        <w:tblW w:w="84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872"/>
        <w:gridCol w:w="1388"/>
        <w:gridCol w:w="1843"/>
        <w:gridCol w:w="1918"/>
        <w:gridCol w:w="26"/>
      </w:tblGrid>
      <w:tr w:rsidR="002558E2" w:rsidRPr="00EA47E0" w:rsidTr="001E1A19">
        <w:tc>
          <w:tcPr>
            <w:tcW w:w="1418" w:type="dxa"/>
            <w:shd w:val="clear" w:color="auto" w:fill="BDD6EE" w:themeFill="accent1" w:themeFillTint="66"/>
            <w:vAlign w:val="center"/>
          </w:tcPr>
          <w:p w:rsidR="002558E2" w:rsidRPr="00EA47E0" w:rsidRDefault="002558E2" w:rsidP="009A62DD">
            <w:pPr>
              <w:jc w:val="center"/>
              <w:rPr>
                <w:rFonts w:asciiTheme="minorBidi" w:hAnsiTheme="minorBidi" w:cstheme="minorBidi"/>
                <w:szCs w:val="21"/>
              </w:rPr>
            </w:pPr>
          </w:p>
        </w:tc>
        <w:tc>
          <w:tcPr>
            <w:tcW w:w="3260" w:type="dxa"/>
            <w:gridSpan w:val="2"/>
            <w:shd w:val="clear" w:color="auto" w:fill="BDD6EE" w:themeFill="accent1" w:themeFillTint="66"/>
            <w:vAlign w:val="center"/>
          </w:tcPr>
          <w:p w:rsidR="002558E2" w:rsidRPr="00EA47E0" w:rsidRDefault="001C745A" w:rsidP="00197F86">
            <w:pPr>
              <w:jc w:val="center"/>
              <w:rPr>
                <w:rFonts w:asciiTheme="minorBidi" w:hAnsiTheme="minorBidi" w:cstheme="minorBidi"/>
                <w:szCs w:val="21"/>
              </w:rPr>
            </w:pPr>
            <w:r>
              <w:rPr>
                <w:rFonts w:asciiTheme="minorBidi" w:hAnsiTheme="minorBidi" w:cstheme="minorBidi"/>
                <w:szCs w:val="21"/>
              </w:rPr>
              <w:t>Market Data Query Front-end</w:t>
            </w:r>
          </w:p>
        </w:tc>
        <w:tc>
          <w:tcPr>
            <w:tcW w:w="3787" w:type="dxa"/>
            <w:gridSpan w:val="3"/>
            <w:shd w:val="clear" w:color="auto" w:fill="BDD6EE" w:themeFill="accent1" w:themeFillTint="66"/>
            <w:vAlign w:val="center"/>
          </w:tcPr>
          <w:p w:rsidR="002558E2" w:rsidRPr="00EA47E0" w:rsidRDefault="002558E2" w:rsidP="009A62DD">
            <w:pPr>
              <w:jc w:val="center"/>
              <w:rPr>
                <w:rFonts w:asciiTheme="minorBidi" w:hAnsiTheme="minorBidi" w:cstheme="minorBidi"/>
                <w:szCs w:val="21"/>
              </w:rPr>
            </w:pPr>
            <w:r w:rsidRPr="00EA47E0">
              <w:rPr>
                <w:rFonts w:asciiTheme="minorBidi" w:hAnsiTheme="minorBidi" w:cstheme="minorBidi"/>
                <w:szCs w:val="21"/>
              </w:rPr>
              <w:t>Ma</w:t>
            </w:r>
            <w:r w:rsidR="001C745A">
              <w:rPr>
                <w:rFonts w:asciiTheme="minorBidi" w:hAnsiTheme="minorBidi" w:cstheme="minorBidi"/>
                <w:szCs w:val="21"/>
              </w:rPr>
              <w:t>rket Data Incremental Front-end</w:t>
            </w:r>
          </w:p>
        </w:tc>
      </w:tr>
      <w:tr w:rsidR="002558E2" w:rsidRPr="00EA47E0" w:rsidTr="001E1A19">
        <w:trPr>
          <w:gridAfter w:val="1"/>
          <w:wAfter w:w="26" w:type="dxa"/>
        </w:trPr>
        <w:tc>
          <w:tcPr>
            <w:tcW w:w="1418" w:type="dxa"/>
            <w:shd w:val="clear" w:color="auto" w:fill="auto"/>
            <w:vAlign w:val="center"/>
          </w:tcPr>
          <w:p w:rsidR="002558E2" w:rsidRPr="00EA47E0" w:rsidRDefault="001C745A" w:rsidP="009A62DD">
            <w:pPr>
              <w:jc w:val="center"/>
              <w:rPr>
                <w:rFonts w:asciiTheme="minorBidi" w:hAnsiTheme="minorBidi" w:cstheme="minorBidi"/>
                <w:szCs w:val="21"/>
              </w:rPr>
            </w:pPr>
            <w:r>
              <w:rPr>
                <w:rFonts w:asciiTheme="minorBidi" w:hAnsiTheme="minorBidi" w:cstheme="minorBidi"/>
                <w:szCs w:val="21"/>
              </w:rPr>
              <w:t>Data Center</w:t>
            </w:r>
          </w:p>
        </w:tc>
        <w:tc>
          <w:tcPr>
            <w:tcW w:w="1872" w:type="dxa"/>
            <w:shd w:val="clear" w:color="auto" w:fill="auto"/>
            <w:vAlign w:val="center"/>
          </w:tcPr>
          <w:p w:rsidR="002558E2" w:rsidRPr="00EA47E0" w:rsidRDefault="001C745A" w:rsidP="009A62DD">
            <w:pPr>
              <w:jc w:val="center"/>
              <w:rPr>
                <w:rFonts w:asciiTheme="minorBidi" w:hAnsiTheme="minorBidi" w:cstheme="minorBidi"/>
                <w:szCs w:val="21"/>
              </w:rPr>
            </w:pPr>
            <w:r>
              <w:rPr>
                <w:rFonts w:asciiTheme="minorBidi" w:hAnsiTheme="minorBidi" w:cstheme="minorBidi"/>
                <w:szCs w:val="21"/>
              </w:rPr>
              <w:t>Network Segment</w:t>
            </w:r>
          </w:p>
        </w:tc>
        <w:tc>
          <w:tcPr>
            <w:tcW w:w="1388" w:type="dxa"/>
            <w:shd w:val="clear" w:color="auto" w:fill="auto"/>
            <w:vAlign w:val="center"/>
          </w:tcPr>
          <w:p w:rsidR="002558E2" w:rsidRPr="00EA47E0" w:rsidRDefault="001C745A" w:rsidP="009A62DD">
            <w:pPr>
              <w:jc w:val="center"/>
              <w:rPr>
                <w:rFonts w:asciiTheme="minorBidi" w:hAnsiTheme="minorBidi" w:cstheme="minorBidi"/>
                <w:szCs w:val="21"/>
              </w:rPr>
            </w:pPr>
            <w:r>
              <w:rPr>
                <w:rFonts w:asciiTheme="minorBidi" w:hAnsiTheme="minorBidi" w:cstheme="minorBidi"/>
                <w:szCs w:val="21"/>
              </w:rPr>
              <w:t>Port</w:t>
            </w:r>
          </w:p>
        </w:tc>
        <w:tc>
          <w:tcPr>
            <w:tcW w:w="1843" w:type="dxa"/>
            <w:shd w:val="clear" w:color="auto" w:fill="auto"/>
            <w:vAlign w:val="center"/>
          </w:tcPr>
          <w:p w:rsidR="002558E2" w:rsidRPr="00EA47E0" w:rsidRDefault="001C745A" w:rsidP="009A62DD">
            <w:pPr>
              <w:jc w:val="center"/>
              <w:rPr>
                <w:rFonts w:asciiTheme="minorBidi" w:hAnsiTheme="minorBidi" w:cstheme="minorBidi"/>
                <w:szCs w:val="21"/>
              </w:rPr>
            </w:pPr>
            <w:r>
              <w:rPr>
                <w:rFonts w:asciiTheme="minorBidi" w:hAnsiTheme="minorBidi" w:cstheme="minorBidi"/>
                <w:szCs w:val="21"/>
              </w:rPr>
              <w:t>Network Segment</w:t>
            </w:r>
          </w:p>
        </w:tc>
        <w:tc>
          <w:tcPr>
            <w:tcW w:w="1918" w:type="dxa"/>
            <w:shd w:val="clear" w:color="auto" w:fill="auto"/>
            <w:vAlign w:val="center"/>
          </w:tcPr>
          <w:p w:rsidR="002558E2" w:rsidRPr="00EA47E0" w:rsidRDefault="002558E2" w:rsidP="002873D2">
            <w:pPr>
              <w:jc w:val="center"/>
              <w:rPr>
                <w:rFonts w:asciiTheme="minorBidi" w:hAnsiTheme="minorBidi" w:cstheme="minorBidi"/>
                <w:szCs w:val="21"/>
              </w:rPr>
            </w:pPr>
            <w:r w:rsidRPr="00EA47E0">
              <w:rPr>
                <w:rFonts w:asciiTheme="minorBidi" w:hAnsiTheme="minorBidi" w:cstheme="minorBidi"/>
                <w:szCs w:val="21"/>
              </w:rPr>
              <w:t xml:space="preserve">Port </w:t>
            </w:r>
          </w:p>
        </w:tc>
      </w:tr>
      <w:tr w:rsidR="002558E2" w:rsidRPr="00EA47E0" w:rsidTr="001E1A19">
        <w:trPr>
          <w:gridAfter w:val="1"/>
          <w:wAfter w:w="26" w:type="dxa"/>
          <w:trHeight w:val="164"/>
        </w:trPr>
        <w:tc>
          <w:tcPr>
            <w:tcW w:w="1418" w:type="dxa"/>
            <w:shd w:val="clear" w:color="auto" w:fill="auto"/>
            <w:vAlign w:val="center"/>
          </w:tcPr>
          <w:p w:rsidR="002558E2" w:rsidRPr="00EA47E0" w:rsidRDefault="002558E2" w:rsidP="009A62DD">
            <w:pPr>
              <w:jc w:val="center"/>
              <w:rPr>
                <w:rFonts w:asciiTheme="minorBidi" w:hAnsiTheme="minorBidi" w:cstheme="minorBidi"/>
                <w:szCs w:val="21"/>
              </w:rPr>
            </w:pPr>
            <w:r w:rsidRPr="00EA47E0">
              <w:rPr>
                <w:rFonts w:asciiTheme="minorBidi" w:hAnsiTheme="minorBidi" w:cstheme="minorBidi"/>
                <w:szCs w:val="21"/>
              </w:rPr>
              <w:t>P</w:t>
            </w:r>
            <w:r w:rsidR="001C745A">
              <w:rPr>
                <w:rFonts w:asciiTheme="minorBidi" w:hAnsiTheme="minorBidi" w:cstheme="minorBidi"/>
                <w:szCs w:val="21"/>
              </w:rPr>
              <w:t>D-DC</w:t>
            </w:r>
          </w:p>
        </w:tc>
        <w:tc>
          <w:tcPr>
            <w:tcW w:w="1872" w:type="dxa"/>
            <w:shd w:val="clear" w:color="auto" w:fill="auto"/>
            <w:vAlign w:val="center"/>
          </w:tcPr>
          <w:p w:rsidR="002558E2" w:rsidRPr="00EA47E0" w:rsidRDefault="001E1A19" w:rsidP="009A62DD">
            <w:pPr>
              <w:rPr>
                <w:rFonts w:asciiTheme="minorBidi" w:hAnsiTheme="minorBidi" w:cstheme="minorBidi"/>
                <w:szCs w:val="21"/>
              </w:rPr>
            </w:pPr>
            <w:r>
              <w:rPr>
                <w:rFonts w:asciiTheme="minorBidi" w:hAnsiTheme="minorBidi" w:cstheme="minorBidi"/>
                <w:szCs w:val="21"/>
              </w:rPr>
              <w:t>192.168.11.0/24</w:t>
            </w:r>
          </w:p>
        </w:tc>
        <w:tc>
          <w:tcPr>
            <w:tcW w:w="1388" w:type="dxa"/>
            <w:vMerge w:val="restart"/>
            <w:shd w:val="clear" w:color="auto" w:fill="auto"/>
            <w:vAlign w:val="center"/>
          </w:tcPr>
          <w:p w:rsidR="002558E2" w:rsidRPr="00EA47E0" w:rsidRDefault="002558E2" w:rsidP="009A62DD">
            <w:pPr>
              <w:jc w:val="left"/>
              <w:rPr>
                <w:rFonts w:asciiTheme="minorBidi" w:hAnsiTheme="minorBidi" w:cstheme="minorBidi"/>
                <w:szCs w:val="21"/>
              </w:rPr>
            </w:pPr>
            <w:r w:rsidRPr="00EA47E0">
              <w:rPr>
                <w:rFonts w:asciiTheme="minorBidi" w:hAnsiTheme="minorBidi" w:cstheme="minorBidi"/>
                <w:szCs w:val="21"/>
              </w:rPr>
              <w:t>TCP 33022</w:t>
            </w:r>
          </w:p>
        </w:tc>
        <w:tc>
          <w:tcPr>
            <w:tcW w:w="1843" w:type="dxa"/>
            <w:shd w:val="clear" w:color="auto" w:fill="auto"/>
            <w:vAlign w:val="center"/>
          </w:tcPr>
          <w:p w:rsidR="002558E2" w:rsidRPr="00EA47E0" w:rsidRDefault="001C745A" w:rsidP="009A62DD">
            <w:pPr>
              <w:jc w:val="left"/>
              <w:rPr>
                <w:rFonts w:asciiTheme="minorBidi" w:hAnsiTheme="minorBidi" w:cstheme="minorBidi"/>
                <w:szCs w:val="21"/>
              </w:rPr>
            </w:pPr>
            <w:r>
              <w:rPr>
                <w:rFonts w:asciiTheme="minorBidi" w:hAnsiTheme="minorBidi" w:cstheme="minorBidi"/>
                <w:szCs w:val="21"/>
              </w:rPr>
              <w:t>192.168.32.0/24</w:t>
            </w:r>
          </w:p>
          <w:p w:rsidR="002558E2" w:rsidRPr="00EA47E0" w:rsidRDefault="00E94CE4" w:rsidP="00E94CE4">
            <w:pPr>
              <w:jc w:val="left"/>
              <w:rPr>
                <w:rFonts w:asciiTheme="minorBidi" w:hAnsiTheme="minorBidi" w:cstheme="minorBidi"/>
                <w:szCs w:val="21"/>
              </w:rPr>
            </w:pPr>
            <w:r w:rsidRPr="00EA47E0">
              <w:rPr>
                <w:rFonts w:asciiTheme="minorBidi" w:hAnsiTheme="minorBidi" w:cstheme="minorBidi"/>
                <w:szCs w:val="21"/>
              </w:rPr>
              <w:t>192.168.64.0/24</w:t>
            </w:r>
          </w:p>
        </w:tc>
        <w:tc>
          <w:tcPr>
            <w:tcW w:w="1918" w:type="dxa"/>
            <w:vMerge w:val="restart"/>
            <w:shd w:val="clear" w:color="auto" w:fill="auto"/>
            <w:vAlign w:val="center"/>
          </w:tcPr>
          <w:p w:rsidR="002558E2" w:rsidRPr="00EA47E0" w:rsidRDefault="002558E2" w:rsidP="001A6965">
            <w:pPr>
              <w:jc w:val="center"/>
              <w:rPr>
                <w:rFonts w:asciiTheme="minorBidi" w:hAnsiTheme="minorBidi" w:cstheme="minorBidi"/>
                <w:szCs w:val="21"/>
              </w:rPr>
            </w:pPr>
            <w:r w:rsidRPr="00EA47E0">
              <w:rPr>
                <w:rFonts w:asciiTheme="minorBidi" w:hAnsiTheme="minorBidi" w:cstheme="minorBidi"/>
                <w:szCs w:val="21"/>
              </w:rPr>
              <w:t>UDP port</w:t>
            </w:r>
            <w:r w:rsidR="001C745A">
              <w:rPr>
                <w:rFonts w:asciiTheme="minorBidi" w:hAnsiTheme="minorBidi" w:cstheme="minorBidi"/>
                <w:szCs w:val="21"/>
              </w:rPr>
              <w:t>; visit INE website for details</w:t>
            </w:r>
          </w:p>
        </w:tc>
      </w:tr>
      <w:tr w:rsidR="002558E2" w:rsidRPr="00EA47E0" w:rsidTr="001E1A19">
        <w:trPr>
          <w:gridAfter w:val="1"/>
          <w:wAfter w:w="26" w:type="dxa"/>
          <w:trHeight w:val="50"/>
        </w:trPr>
        <w:tc>
          <w:tcPr>
            <w:tcW w:w="1418" w:type="dxa"/>
            <w:shd w:val="clear" w:color="auto" w:fill="auto"/>
            <w:vAlign w:val="center"/>
          </w:tcPr>
          <w:p w:rsidR="002558E2" w:rsidRPr="00EA47E0" w:rsidRDefault="001C745A" w:rsidP="009A62DD">
            <w:pPr>
              <w:jc w:val="center"/>
              <w:rPr>
                <w:rFonts w:asciiTheme="minorBidi" w:hAnsiTheme="minorBidi" w:cstheme="minorBidi"/>
                <w:szCs w:val="21"/>
              </w:rPr>
            </w:pPr>
            <w:r>
              <w:rPr>
                <w:rFonts w:asciiTheme="minorBidi" w:hAnsiTheme="minorBidi" w:cstheme="minorBidi"/>
                <w:szCs w:val="21"/>
              </w:rPr>
              <w:t>ZJ-DC</w:t>
            </w:r>
          </w:p>
        </w:tc>
        <w:tc>
          <w:tcPr>
            <w:tcW w:w="1872" w:type="dxa"/>
            <w:shd w:val="clear" w:color="auto" w:fill="auto"/>
            <w:vAlign w:val="center"/>
          </w:tcPr>
          <w:p w:rsidR="002558E2" w:rsidRPr="00EA47E0" w:rsidRDefault="001E1A19" w:rsidP="009A62DD">
            <w:pPr>
              <w:rPr>
                <w:rFonts w:asciiTheme="minorBidi" w:hAnsiTheme="minorBidi" w:cstheme="minorBidi"/>
                <w:szCs w:val="21"/>
              </w:rPr>
            </w:pPr>
            <w:r>
              <w:rPr>
                <w:rFonts w:asciiTheme="minorBidi" w:hAnsiTheme="minorBidi" w:cstheme="minorBidi"/>
                <w:szCs w:val="21"/>
              </w:rPr>
              <w:t>192.168.12.0/24</w:t>
            </w:r>
          </w:p>
        </w:tc>
        <w:tc>
          <w:tcPr>
            <w:tcW w:w="1388" w:type="dxa"/>
            <w:vMerge/>
            <w:shd w:val="clear" w:color="auto" w:fill="auto"/>
            <w:vAlign w:val="center"/>
          </w:tcPr>
          <w:p w:rsidR="002558E2" w:rsidRPr="00EA47E0" w:rsidRDefault="002558E2" w:rsidP="009A62DD">
            <w:pPr>
              <w:jc w:val="center"/>
              <w:rPr>
                <w:rFonts w:asciiTheme="minorBidi" w:hAnsiTheme="minorBidi" w:cstheme="minorBidi"/>
                <w:szCs w:val="21"/>
              </w:rPr>
            </w:pPr>
          </w:p>
        </w:tc>
        <w:tc>
          <w:tcPr>
            <w:tcW w:w="1843" w:type="dxa"/>
            <w:shd w:val="clear" w:color="auto" w:fill="auto"/>
            <w:vAlign w:val="center"/>
          </w:tcPr>
          <w:p w:rsidR="002558E2" w:rsidRPr="00EA47E0" w:rsidRDefault="001C745A" w:rsidP="009A62DD">
            <w:pPr>
              <w:rPr>
                <w:rFonts w:asciiTheme="minorBidi" w:hAnsiTheme="minorBidi" w:cstheme="minorBidi"/>
                <w:szCs w:val="21"/>
              </w:rPr>
            </w:pPr>
            <w:r>
              <w:rPr>
                <w:rFonts w:asciiTheme="minorBidi" w:hAnsiTheme="minorBidi" w:cstheme="minorBidi"/>
                <w:szCs w:val="21"/>
              </w:rPr>
              <w:t>192.168.48.0/24</w:t>
            </w:r>
          </w:p>
          <w:p w:rsidR="002558E2" w:rsidRPr="00EA47E0" w:rsidRDefault="001C745A" w:rsidP="00E94CE4">
            <w:pPr>
              <w:rPr>
                <w:rFonts w:asciiTheme="minorBidi" w:hAnsiTheme="minorBidi" w:cstheme="minorBidi"/>
                <w:szCs w:val="21"/>
              </w:rPr>
            </w:pPr>
            <w:r>
              <w:rPr>
                <w:rFonts w:asciiTheme="minorBidi" w:hAnsiTheme="minorBidi" w:cstheme="minorBidi"/>
                <w:szCs w:val="21"/>
              </w:rPr>
              <w:t>192.168.80.0/24</w:t>
            </w:r>
          </w:p>
        </w:tc>
        <w:tc>
          <w:tcPr>
            <w:tcW w:w="1918" w:type="dxa"/>
            <w:vMerge/>
            <w:shd w:val="clear" w:color="auto" w:fill="auto"/>
            <w:vAlign w:val="center"/>
          </w:tcPr>
          <w:p w:rsidR="002558E2" w:rsidRPr="00EA47E0" w:rsidRDefault="002558E2" w:rsidP="009A62DD">
            <w:pPr>
              <w:jc w:val="center"/>
              <w:rPr>
                <w:rFonts w:asciiTheme="minorBidi" w:hAnsiTheme="minorBidi" w:cstheme="minorBidi"/>
                <w:szCs w:val="21"/>
              </w:rPr>
            </w:pPr>
          </w:p>
        </w:tc>
      </w:tr>
    </w:tbl>
    <w:p w:rsidR="003F2B45" w:rsidRPr="00EA47E0" w:rsidRDefault="001E1A19" w:rsidP="000249F0">
      <w:pPr>
        <w:pStyle w:val="22"/>
        <w:rPr>
          <w:rFonts w:asciiTheme="minorBidi" w:hAnsiTheme="minorBidi" w:cstheme="minorBidi"/>
        </w:rPr>
      </w:pPr>
      <w:r>
        <w:rPr>
          <w:rFonts w:asciiTheme="minorBidi" w:hAnsiTheme="minorBidi" w:cstheme="minorBidi"/>
        </w:rPr>
        <w:t xml:space="preserve">Remarks: </w:t>
      </w:r>
      <w:r w:rsidR="002558E2" w:rsidRPr="00EA47E0">
        <w:rPr>
          <w:rFonts w:asciiTheme="minorBidi" w:hAnsiTheme="minorBidi" w:cstheme="minorBidi"/>
        </w:rPr>
        <w:t>In case of changes to parameters, the latest release on INE website shall p</w:t>
      </w:r>
      <w:r>
        <w:rPr>
          <w:rFonts w:asciiTheme="minorBidi" w:hAnsiTheme="minorBidi" w:cstheme="minorBidi"/>
        </w:rPr>
        <w:t>revail.</w:t>
      </w:r>
    </w:p>
    <w:p w:rsidR="003F2B45" w:rsidRPr="00EA47E0" w:rsidRDefault="003F2B45">
      <w:pPr>
        <w:widowControl/>
        <w:jc w:val="left"/>
        <w:rPr>
          <w:rFonts w:asciiTheme="minorBidi" w:hAnsiTheme="minorBidi" w:cstheme="minorBidi"/>
          <w:sz w:val="24"/>
          <w:szCs w:val="20"/>
        </w:rPr>
      </w:pPr>
      <w:r w:rsidRPr="00EA47E0">
        <w:rPr>
          <w:rFonts w:asciiTheme="minorBidi" w:hAnsiTheme="minorBidi" w:cstheme="minorBidi"/>
        </w:rPr>
        <w:br w:type="page"/>
      </w:r>
    </w:p>
    <w:p w:rsidR="00EE1BB1" w:rsidRPr="00EA47E0" w:rsidRDefault="00EE1BB1" w:rsidP="00EE1BB1">
      <w:pPr>
        <w:pStyle w:val="10"/>
        <w:numPr>
          <w:ilvl w:val="0"/>
          <w:numId w:val="3"/>
        </w:numPr>
        <w:rPr>
          <w:rFonts w:asciiTheme="minorBidi" w:hAnsiTheme="minorBidi" w:cstheme="minorBidi"/>
        </w:rPr>
      </w:pPr>
      <w:bookmarkStart w:id="25" w:name="_Toc527707025"/>
      <w:bookmarkStart w:id="26" w:name="_Toc47029004"/>
      <w:r w:rsidRPr="00EA47E0">
        <w:rPr>
          <w:rFonts w:asciiTheme="minorBidi" w:hAnsiTheme="minorBidi" w:cstheme="minorBidi"/>
        </w:rPr>
        <w:lastRenderedPageBreak/>
        <w:t>Reference Model for Member Access</w:t>
      </w:r>
      <w:bookmarkEnd w:id="25"/>
      <w:bookmarkEnd w:id="26"/>
    </w:p>
    <w:p w:rsidR="00EE1BB1" w:rsidRPr="00EA47E0" w:rsidRDefault="00880736" w:rsidP="00EA7EFD">
      <w:pPr>
        <w:spacing w:line="360" w:lineRule="auto"/>
        <w:ind w:firstLineChars="200" w:firstLine="480"/>
        <w:rPr>
          <w:rFonts w:asciiTheme="minorBidi" w:hAnsiTheme="minorBidi" w:cstheme="minorBidi"/>
          <w:sz w:val="24"/>
          <w:szCs w:val="20"/>
        </w:rPr>
      </w:pPr>
      <w:r w:rsidRPr="00EA47E0">
        <w:rPr>
          <w:rFonts w:asciiTheme="minorBidi" w:hAnsiTheme="minorBidi" w:cstheme="minorBidi"/>
          <w:sz w:val="24"/>
          <w:szCs w:val="20"/>
        </w:rPr>
        <w:t xml:space="preserve">SMDP2.0 applies UDP-based multicast to send market data. Therefore, members’ network systems should be able to support multicast. For the purpose of helping members to better understand the network deployment requirements of the Platform, this chapter provides examples on how to plan a multicast network. Data information vendors may also refer to the following configuration examples for access. </w:t>
      </w:r>
    </w:p>
    <w:p w:rsidR="00EA7EFD" w:rsidRPr="00EA47E0" w:rsidRDefault="00EA7EFD" w:rsidP="004B3432">
      <w:pPr>
        <w:spacing w:line="360" w:lineRule="auto"/>
        <w:ind w:firstLineChars="200" w:firstLine="482"/>
        <w:rPr>
          <w:rFonts w:asciiTheme="minorBidi" w:eastAsia="华文楷体" w:hAnsiTheme="minorBidi" w:cstheme="minorBidi"/>
          <w:szCs w:val="28"/>
        </w:rPr>
      </w:pPr>
      <w:bookmarkStart w:id="27" w:name="_GoBack"/>
      <w:r w:rsidRPr="00EA47E0">
        <w:rPr>
          <w:rFonts w:asciiTheme="minorBidi" w:hAnsiTheme="minorBidi" w:cstheme="minorBidi"/>
          <w:b/>
          <w:bCs/>
          <w:sz w:val="24"/>
          <w:szCs w:val="20"/>
        </w:rPr>
        <w:t>The configuration examples in this chapter are for illustration and reference only. Members should adapt the configuration for their own environment. Cisco 3825 routers (IOS version c3825-adventerprisek9-mz.150-1.M2.bin) are used in examples</w:t>
      </w:r>
      <w:bookmarkEnd w:id="27"/>
      <w:r w:rsidRPr="00EA47E0">
        <w:rPr>
          <w:rFonts w:asciiTheme="minorBidi" w:hAnsiTheme="minorBidi" w:cstheme="minorBidi"/>
          <w:b/>
          <w:bCs/>
          <w:sz w:val="24"/>
          <w:szCs w:val="20"/>
        </w:rPr>
        <w:t>.</w:t>
      </w:r>
    </w:p>
    <w:p w:rsidR="00EE1BB1" w:rsidRPr="00EA47E0" w:rsidRDefault="00EE1BB1" w:rsidP="00DF010F">
      <w:pPr>
        <w:pStyle w:val="2"/>
        <w:numPr>
          <w:ilvl w:val="1"/>
          <w:numId w:val="3"/>
        </w:numPr>
        <w:rPr>
          <w:rFonts w:asciiTheme="minorBidi" w:hAnsiTheme="minorBidi" w:cstheme="minorBidi"/>
        </w:rPr>
      </w:pPr>
      <w:bookmarkStart w:id="28" w:name="_Toc384205128"/>
      <w:bookmarkStart w:id="29" w:name="_Toc527707026"/>
      <w:bookmarkStart w:id="30" w:name="_Toc47029005"/>
      <w:r w:rsidRPr="00EA47E0">
        <w:rPr>
          <w:rFonts w:asciiTheme="minorBidi" w:hAnsiTheme="minorBidi" w:cstheme="minorBidi"/>
        </w:rPr>
        <w:lastRenderedPageBreak/>
        <w:t>Access</w:t>
      </w:r>
      <w:bookmarkEnd w:id="28"/>
      <w:r w:rsidRPr="00EA47E0">
        <w:rPr>
          <w:rFonts w:asciiTheme="minorBidi" w:hAnsiTheme="minorBidi" w:cstheme="minorBidi"/>
        </w:rPr>
        <w:t xml:space="preserve"> Reference Model I </w:t>
      </w:r>
      <w:bookmarkEnd w:id="29"/>
      <w:r w:rsidRPr="00EA47E0">
        <w:rPr>
          <w:rFonts w:asciiTheme="minorBidi" w:hAnsiTheme="minorBidi" w:cstheme="minorBidi"/>
        </w:rPr>
        <w:t>(Channel Separation)</w:t>
      </w:r>
      <w:bookmarkEnd w:id="30"/>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0"/>
      </w:tblGrid>
      <w:tr w:rsidR="000249F0" w:rsidRPr="00EA47E0" w:rsidTr="004B3371">
        <w:tc>
          <w:tcPr>
            <w:tcW w:w="8080" w:type="dxa"/>
          </w:tcPr>
          <w:p w:rsidR="000249F0" w:rsidRPr="00EA47E0" w:rsidRDefault="00D5140C" w:rsidP="004B3371">
            <w:pPr>
              <w:spacing w:after="120"/>
              <w:jc w:val="center"/>
              <w:rPr>
                <w:rFonts w:asciiTheme="minorBidi" w:hAnsiTheme="minorBidi" w:cstheme="minorBidi"/>
                <w:szCs w:val="21"/>
              </w:rPr>
            </w:pPr>
            <w:r w:rsidRPr="00EA47E0">
              <w:rPr>
                <w:rFonts w:asciiTheme="minorBidi" w:hAnsiTheme="minorBidi" w:cstheme="minorBidi"/>
                <w:noProof/>
                <w:szCs w:val="21"/>
              </w:rPr>
              <mc:AlternateContent>
                <mc:Choice Requires="wpg">
                  <w:drawing>
                    <wp:anchor distT="0" distB="0" distL="114300" distR="114300" simplePos="0" relativeHeight="251783168" behindDoc="0" locked="0" layoutInCell="1" allowOverlap="1">
                      <wp:simplePos x="0" y="0"/>
                      <wp:positionH relativeFrom="column">
                        <wp:posOffset>109492</wp:posOffset>
                      </wp:positionH>
                      <wp:positionV relativeFrom="paragraph">
                        <wp:posOffset>65544</wp:posOffset>
                      </wp:positionV>
                      <wp:extent cx="4735864" cy="4403968"/>
                      <wp:effectExtent l="0" t="0" r="7620" b="0"/>
                      <wp:wrapNone/>
                      <wp:docPr id="78" name="组合 78"/>
                      <wp:cNvGraphicFramePr/>
                      <a:graphic xmlns:a="http://schemas.openxmlformats.org/drawingml/2006/main">
                        <a:graphicData uri="http://schemas.microsoft.com/office/word/2010/wordprocessingGroup">
                          <wpg:wgp>
                            <wpg:cNvGrpSpPr/>
                            <wpg:grpSpPr>
                              <a:xfrm>
                                <a:off x="0" y="0"/>
                                <a:ext cx="4735864" cy="4403968"/>
                                <a:chOff x="0" y="0"/>
                                <a:chExt cx="4735864" cy="4403968"/>
                              </a:xfrm>
                            </wpg:grpSpPr>
                            <wps:wsp>
                              <wps:cNvPr id="30" name="文本框 30"/>
                              <wps:cNvSpPr txBox="1"/>
                              <wps:spPr>
                                <a:xfrm>
                                  <a:off x="0" y="0"/>
                                  <a:ext cx="2201875" cy="190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6"/>
                                      </w:rPr>
                                    </w:pPr>
                                    <w:r>
                                      <w:rPr>
                                        <w:rFonts w:ascii="Arial" w:hAnsi="Arial" w:cs="Arial"/>
                                        <w:sz w:val="16"/>
                                      </w:rPr>
                                      <w:t xml:space="preserve">PD-DC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31" name="文本框 31"/>
                              <wps:cNvSpPr txBox="1"/>
                              <wps:spPr>
                                <a:xfrm>
                                  <a:off x="2417830" y="0"/>
                                  <a:ext cx="2201875" cy="190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6"/>
                                      </w:rPr>
                                    </w:pPr>
                                    <w:r>
                                      <w:rPr>
                                        <w:rFonts w:ascii="Arial" w:hAnsi="Arial" w:cs="Arial"/>
                                        <w:sz w:val="16"/>
                                      </w:rPr>
                                      <w:t xml:space="preserve">ZJ-DC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32" name="文本框 32"/>
                              <wps:cNvSpPr txBox="1"/>
                              <wps:spPr>
                                <a:xfrm>
                                  <a:off x="33655" y="196322"/>
                                  <a:ext cx="767960" cy="196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Market Data Query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3" name="文本框 33"/>
                              <wps:cNvSpPr txBox="1"/>
                              <wps:spPr>
                                <a:xfrm>
                                  <a:off x="1015259" y="190712"/>
                                  <a:ext cx="106704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Market Data Incrementa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4" name="文本框 34"/>
                              <wps:cNvSpPr txBox="1"/>
                              <wps:spPr>
                                <a:xfrm>
                                  <a:off x="2625090" y="196322"/>
                                  <a:ext cx="106704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szCs w:val="13"/>
                                      </w:rPr>
                                    </w:pPr>
                                    <w:r>
                                      <w:rPr>
                                        <w:rFonts w:ascii="Arial" w:hAnsi="Arial" w:cs="Arial"/>
                                        <w:sz w:val="13"/>
                                        <w:szCs w:val="13"/>
                                      </w:rPr>
                                      <w:t xml:space="preserve">Market Data Incrementa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5" name="文本框 35"/>
                              <wps:cNvSpPr txBox="1"/>
                              <wps:spPr>
                                <a:xfrm>
                                  <a:off x="3898372" y="185104"/>
                                  <a:ext cx="767960" cy="196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szCs w:val="13"/>
                                      </w:rPr>
                                    </w:pPr>
                                    <w:r>
                                      <w:rPr>
                                        <w:rFonts w:ascii="Arial" w:hAnsi="Arial" w:cs="Arial"/>
                                        <w:sz w:val="13"/>
                                        <w:szCs w:val="13"/>
                                      </w:rPr>
                                      <w:t xml:space="preserve">Market Data Query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6" name="文本框 36"/>
                              <wps:cNvSpPr txBox="1"/>
                              <wps:spPr>
                                <a:xfrm>
                                  <a:off x="11217" y="394916"/>
                                  <a:ext cx="767960" cy="647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11.0/24</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7" name="文本框 37"/>
                              <wps:cNvSpPr txBox="1"/>
                              <wps:spPr>
                                <a:xfrm>
                                  <a:off x="907543" y="283551"/>
                                  <a:ext cx="637785" cy="181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1E1A19" w:rsidRDefault="00EA47E0" w:rsidP="004B3371">
                                    <w:pPr>
                                      <w:snapToGrid w:val="0"/>
                                      <w:jc w:val="center"/>
                                      <w:rPr>
                                        <w:rFonts w:ascii="Arial" w:hAnsi="Arial" w:cs="Arial"/>
                                        <w:color w:val="0033CC"/>
                                        <w:sz w:val="8"/>
                                      </w:rPr>
                                    </w:pPr>
                                    <w:r w:rsidRPr="001E1A19">
                                      <w:rPr>
                                        <w:rFonts w:ascii="Arial" w:hAnsi="Arial" w:cs="Arial"/>
                                        <w:color w:val="0033CC"/>
                                        <w:sz w:val="8"/>
                                      </w:rPr>
                                      <w:t>Source: 192.168.32.0/24</w:t>
                                    </w:r>
                                  </w:p>
                                  <w:p w:rsidR="00EA47E0" w:rsidRPr="001E1A19" w:rsidRDefault="00EA47E0" w:rsidP="004B3371">
                                    <w:pPr>
                                      <w:snapToGrid w:val="0"/>
                                      <w:jc w:val="center"/>
                                      <w:rPr>
                                        <w:rFonts w:ascii="Arial" w:hAnsi="Arial" w:cs="Arial"/>
                                        <w:color w:val="0033CC"/>
                                        <w:sz w:val="8"/>
                                      </w:rPr>
                                    </w:pPr>
                                    <w:r w:rsidRPr="001E1A19">
                                      <w:rPr>
                                        <w:rFonts w:ascii="Arial" w:hAnsi="Arial" w:cs="Arial"/>
                                        <w:color w:val="0033CC"/>
                                        <w:sz w:val="8"/>
                                      </w:rPr>
                                      <w:t>Group: 239.1[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38" name="文本框 38"/>
                              <wps:cNvSpPr txBox="1"/>
                              <wps:spPr>
                                <a:xfrm>
                                  <a:off x="129025" y="482445"/>
                                  <a:ext cx="53340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User Login/ Logout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Incremental Query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Snapshot Query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9" name="文本框 39"/>
                              <wps:cNvSpPr txBox="1"/>
                              <wps:spPr>
                                <a:xfrm>
                                  <a:off x="1556774" y="278078"/>
                                  <a:ext cx="637785" cy="181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64.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2[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0" name="文本框 40"/>
                              <wps:cNvSpPr txBox="1"/>
                              <wps:spPr>
                                <a:xfrm>
                                  <a:off x="931107" y="539183"/>
                                  <a:ext cx="58571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1" name="文本框 41"/>
                              <wps:cNvSpPr txBox="1"/>
                              <wps:spPr>
                                <a:xfrm>
                                  <a:off x="1593003" y="539731"/>
                                  <a:ext cx="58571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2" name="文本框 42"/>
                              <wps:cNvSpPr txBox="1"/>
                              <wps:spPr>
                                <a:xfrm>
                                  <a:off x="2490471" y="286105"/>
                                  <a:ext cx="637785" cy="181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48.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3[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3" name="文本框 43"/>
                              <wps:cNvSpPr txBox="1"/>
                              <wps:spPr>
                                <a:xfrm>
                                  <a:off x="3129916" y="283477"/>
                                  <a:ext cx="638420" cy="181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80.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4[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4" name="文本框 44"/>
                              <wps:cNvSpPr txBox="1"/>
                              <wps:spPr>
                                <a:xfrm>
                                  <a:off x="2518516" y="539729"/>
                                  <a:ext cx="58571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5" name="文本框 45"/>
                              <wps:cNvSpPr txBox="1"/>
                              <wps:spPr>
                                <a:xfrm>
                                  <a:off x="3157962" y="539181"/>
                                  <a:ext cx="58571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6" name="文本框 46"/>
                              <wps:cNvSpPr txBox="1"/>
                              <wps:spPr>
                                <a:xfrm>
                                  <a:off x="3948855" y="384848"/>
                                  <a:ext cx="637785" cy="647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64655">
                                    <w:pPr>
                                      <w:snapToGrid w:val="0"/>
                                      <w:jc w:val="center"/>
                                      <w:rPr>
                                        <w:rFonts w:ascii="Arial" w:hAnsi="Arial" w:cs="Arial"/>
                                        <w:color w:val="0033CC"/>
                                        <w:sz w:val="8"/>
                                      </w:rPr>
                                    </w:pPr>
                                    <w:r>
                                      <w:rPr>
                                        <w:rFonts w:ascii="Arial" w:hAnsi="Arial" w:cs="Arial"/>
                                        <w:color w:val="0033CC"/>
                                        <w:sz w:val="8"/>
                                      </w:rPr>
                                      <w:t xml:space="preserve">Source: 192.168.12.0/24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7" name="文本框 47"/>
                              <wps:cNvSpPr txBox="1"/>
                              <wps:spPr>
                                <a:xfrm>
                                  <a:off x="4011018" y="471225"/>
                                  <a:ext cx="53340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User Login/ Logout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Incremental Query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Snapshot Query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文本框 48"/>
                              <wps:cNvSpPr txBox="1"/>
                              <wps:spPr>
                                <a:xfrm>
                                  <a:off x="1722015" y="992828"/>
                                  <a:ext cx="134200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szCs w:val="13"/>
                                      </w:rPr>
                                    </w:pPr>
                                    <w:r>
                                      <w:rPr>
                                        <w:rFonts w:ascii="Arial" w:hAnsi="Arial" w:cs="Arial"/>
                                        <w:b/>
                                        <w:bCs/>
                                        <w:sz w:val="13"/>
                                        <w:szCs w:val="13"/>
                                      </w:rPr>
                                      <w:t xml:space="preserve">INE Access Platform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49" name="文本框 49"/>
                              <wps:cNvSpPr txBox="1"/>
                              <wps:spPr>
                                <a:xfrm>
                                  <a:off x="1015259" y="1411076"/>
                                  <a:ext cx="833365" cy="196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13"/>
                                        <w:szCs w:val="13"/>
                                      </w:rPr>
                                    </w:pPr>
                                    <w:r>
                                      <w:rPr>
                                        <w:rFonts w:ascii="Arial" w:hAnsi="Arial" w:cs="Arial"/>
                                        <w:sz w:val="13"/>
                                        <w:szCs w:val="13"/>
                                      </w:rPr>
                                      <w:t>PD-DC Line</w:t>
                                    </w:r>
                                    <w:r>
                                      <w:rPr>
                                        <w:rFonts w:ascii="Arial" w:hAnsi="Arial" w:cs="Arial"/>
                                        <w:sz w:val="13"/>
                                        <w:szCs w:val="13"/>
                                      </w:rPr>
                                      <w:br/>
                                    </w:r>
                                    <w:r>
                                      <w:rPr>
                                        <w:rFonts w:ascii="Arial" w:hAnsi="Arial" w:cs="Arial"/>
                                        <w:color w:val="0033CC"/>
                                        <w:sz w:val="13"/>
                                        <w:szCs w:val="13"/>
                                      </w:rPr>
                                      <w:t xml:space="preserve"> (To 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0" name="文本框 50"/>
                              <wps:cNvSpPr txBox="1"/>
                              <wps:spPr>
                                <a:xfrm>
                                  <a:off x="2849787" y="1385473"/>
                                  <a:ext cx="834000" cy="196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FF0000"/>
                                        <w:sz w:val="13"/>
                                        <w:szCs w:val="13"/>
                                      </w:rPr>
                                    </w:pPr>
                                    <w:r>
                                      <w:rPr>
                                        <w:rFonts w:ascii="Arial" w:hAnsi="Arial" w:cs="Arial"/>
                                        <w:sz w:val="13"/>
                                        <w:szCs w:val="13"/>
                                      </w:rPr>
                                      <w:t xml:space="preserve">ZJ-DC Line </w:t>
                                    </w:r>
                                    <w:r>
                                      <w:rPr>
                                        <w:rFonts w:ascii="Arial" w:hAnsi="Arial" w:cs="Arial"/>
                                        <w:sz w:val="13"/>
                                        <w:szCs w:val="13"/>
                                      </w:rPr>
                                      <w:br/>
                                    </w:r>
                                    <w:r>
                                      <w:rPr>
                                        <w:rFonts w:ascii="Arial" w:hAnsi="Arial" w:cs="Arial"/>
                                        <w:color w:val="FF0000"/>
                                        <w:sz w:val="13"/>
                                        <w:szCs w:val="13"/>
                                      </w:rPr>
                                      <w:t xml:space="preserve"> (To 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1" name="文本框 51"/>
                              <wps:cNvSpPr txBox="1"/>
                              <wps:spPr>
                                <a:xfrm>
                                  <a:off x="4150784" y="1194759"/>
                                  <a:ext cx="58508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INE</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2" name="文本框 52"/>
                              <wps:cNvSpPr txBox="1"/>
                              <wps:spPr>
                                <a:xfrm>
                                  <a:off x="4150784" y="1385473"/>
                                  <a:ext cx="58508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Member-end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3" name="文本框 53"/>
                              <wps:cNvSpPr txBox="1"/>
                              <wps:spPr>
                                <a:xfrm>
                                  <a:off x="1559425" y="1828598"/>
                                  <a:ext cx="52475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Route-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4" name="文本框 54"/>
                              <wps:cNvSpPr txBox="1"/>
                              <wps:spPr>
                                <a:xfrm>
                                  <a:off x="2647659" y="1828598"/>
                                  <a:ext cx="52475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13"/>
                                      </w:rPr>
                                    </w:pPr>
                                    <w:r>
                                      <w:rPr>
                                        <w:rFonts w:ascii="Arial" w:hAnsi="Arial" w:cs="Arial"/>
                                        <w:sz w:val="13"/>
                                      </w:rPr>
                                      <w:t xml:space="preserve">Route-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5" name="文本框 55"/>
                              <wps:cNvSpPr txBox="1"/>
                              <wps:spPr>
                                <a:xfrm>
                                  <a:off x="1128725" y="2414614"/>
                                  <a:ext cx="109181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Unicast Network Channe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6" name="文本框 56"/>
                              <wps:cNvSpPr txBox="1"/>
                              <wps:spPr>
                                <a:xfrm>
                                  <a:off x="2560303" y="2414868"/>
                                  <a:ext cx="1187695"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Multicast Network Channe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7" name="文本框 57"/>
                              <wps:cNvSpPr txBox="1"/>
                              <wps:spPr>
                                <a:xfrm>
                                  <a:off x="2513031" y="2591449"/>
                                  <a:ext cx="67652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color w:val="0033CC"/>
                                        <w:sz w:val="13"/>
                                      </w:rPr>
                                    </w:pPr>
                                    <w:r>
                                      <w:rPr>
                                        <w:rFonts w:ascii="Arial" w:hAnsi="Arial" w:cs="Arial"/>
                                        <w:b/>
                                        <w:bCs/>
                                        <w:color w:val="0033CC"/>
                                        <w:sz w:val="13"/>
                                      </w:rPr>
                                      <w:t>Channel A</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8" name="文本框 58"/>
                              <wps:cNvSpPr txBox="1"/>
                              <wps:spPr>
                                <a:xfrm>
                                  <a:off x="3455418" y="2591449"/>
                                  <a:ext cx="67652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color w:val="FF0000"/>
                                        <w:sz w:val="13"/>
                                      </w:rPr>
                                    </w:pPr>
                                    <w:r>
                                      <w:rPr>
                                        <w:rFonts w:ascii="Arial" w:hAnsi="Arial" w:cs="Arial"/>
                                        <w:b/>
                                        <w:bCs/>
                                        <w:color w:val="FF0000"/>
                                        <w:sz w:val="13"/>
                                      </w:rPr>
                                      <w:t>Channel B</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59" name="文本框 59"/>
                              <wps:cNvSpPr txBox="1"/>
                              <wps:spPr>
                                <a:xfrm>
                                  <a:off x="517801" y="2836546"/>
                                  <a:ext cx="504825" cy="2210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Unicast Switch-A</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C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1" name="文本框 61"/>
                              <wps:cNvSpPr txBox="1"/>
                              <wps:spPr>
                                <a:xfrm>
                                  <a:off x="1542688" y="2836364"/>
                                  <a:ext cx="504825" cy="213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Unicast Switch-B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C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2" name="文本框 62"/>
                              <wps:cNvSpPr txBox="1"/>
                              <wps:spPr>
                                <a:xfrm>
                                  <a:off x="2838792" y="2836704"/>
                                  <a:ext cx="504825" cy="2210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Multicast Switch-A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A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3" name="文本框 63"/>
                              <wps:cNvSpPr txBox="1"/>
                              <wps:spPr>
                                <a:xfrm>
                                  <a:off x="3805380" y="2836704"/>
                                  <a:ext cx="504825" cy="2135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Multicast Switch-B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B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66" name="组合 66"/>
                              <wpg:cNvGrpSpPr/>
                              <wpg:grpSpPr>
                                <a:xfrm>
                                  <a:off x="639519" y="3547099"/>
                                  <a:ext cx="566737" cy="180975"/>
                                  <a:chOff x="0" y="-9525"/>
                                  <a:chExt cx="566737" cy="180975"/>
                                </a:xfrm>
                              </wpg:grpSpPr>
                              <wps:wsp>
                                <wps:cNvPr id="60" name="文本框 60"/>
                                <wps:cNvSpPr txBox="1"/>
                                <wps:spPr>
                                  <a:xfrm>
                                    <a:off x="0" y="-9525"/>
                                    <a:ext cx="56642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1E1A19" w:rsidRDefault="00EA47E0" w:rsidP="004B3371">
                                      <w:pPr>
                                        <w:snapToGrid w:val="0"/>
                                        <w:jc w:val="center"/>
                                        <w:rPr>
                                          <w:rFonts w:ascii="Arial" w:hAnsi="Arial" w:cs="Arial"/>
                                          <w:sz w:val="6"/>
                                          <w:szCs w:val="22"/>
                                        </w:rPr>
                                      </w:pPr>
                                      <w:r w:rsidRPr="001E1A19">
                                        <w:rPr>
                                          <w:rFonts w:ascii="Arial" w:hAnsi="Arial" w:cs="Arial"/>
                                          <w:sz w:val="6"/>
                                          <w:szCs w:val="22"/>
                                        </w:rPr>
                                        <w:t xml:space="preserve">Primary-Secondary Mode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4" name="文本框 64"/>
                                <wps:cNvSpPr txBox="1"/>
                                <wps:spPr>
                                  <a:xfrm>
                                    <a:off x="23812" y="85725"/>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8"/>
                                        </w:rPr>
                                      </w:pPr>
                                      <w:r>
                                        <w:rPr>
                                          <w:rFonts w:ascii="Arial" w:hAnsi="Arial" w:cs="Arial"/>
                                          <w:sz w:val="8"/>
                                        </w:rPr>
                                        <w:t xml:space="preserve">NIC C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5" name="文本框 65"/>
                                <wps:cNvSpPr txBox="1"/>
                                <wps:spPr>
                                  <a:xfrm>
                                    <a:off x="300037" y="85725"/>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8"/>
                                        </w:rPr>
                                      </w:pPr>
                                      <w:r>
                                        <w:rPr>
                                          <w:rFonts w:ascii="Arial" w:hAnsi="Arial" w:cs="Arial"/>
                                          <w:sz w:val="8"/>
                                        </w:rPr>
                                        <w:t xml:space="preserve">NIC D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grpSp>
                              <wpg:cNvPr id="67" name="组合 67"/>
                              <wpg:cNvGrpSpPr/>
                              <wpg:grpSpPr>
                                <a:xfrm>
                                  <a:off x="2302344" y="3547099"/>
                                  <a:ext cx="1882458" cy="180975"/>
                                  <a:chOff x="-14510" y="-9525"/>
                                  <a:chExt cx="1882458" cy="180975"/>
                                </a:xfrm>
                              </wpg:grpSpPr>
                              <wps:wsp>
                                <wps:cNvPr id="68" name="文本框 68"/>
                                <wps:cNvSpPr txBox="1"/>
                                <wps:spPr>
                                  <a:xfrm>
                                    <a:off x="-14510" y="-9525"/>
                                    <a:ext cx="56642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1E1A19" w:rsidRDefault="00EA47E0" w:rsidP="004B3371">
                                      <w:pPr>
                                        <w:snapToGrid w:val="0"/>
                                        <w:jc w:val="center"/>
                                        <w:rPr>
                                          <w:rFonts w:ascii="Arial" w:hAnsi="Arial" w:cs="Arial"/>
                                          <w:sz w:val="6"/>
                                          <w:szCs w:val="22"/>
                                        </w:rPr>
                                      </w:pPr>
                                      <w:r w:rsidRPr="001E1A19">
                                        <w:rPr>
                                          <w:rFonts w:ascii="Arial" w:hAnsi="Arial" w:cs="Arial"/>
                                          <w:sz w:val="6"/>
                                          <w:szCs w:val="22"/>
                                        </w:rPr>
                                        <w:t xml:space="preserve">Primary-Secondary Mode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69" name="文本框 69"/>
                                <wps:cNvSpPr txBox="1"/>
                                <wps:spPr>
                                  <a:xfrm>
                                    <a:off x="23812" y="85725"/>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8"/>
                                        </w:rPr>
                                      </w:pPr>
                                      <w:r>
                                        <w:rPr>
                                          <w:rFonts w:ascii="Arial" w:hAnsi="Arial" w:cs="Arial"/>
                                          <w:sz w:val="8"/>
                                        </w:rPr>
                                        <w:t xml:space="preserve">NIC C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70" name="文本框 70"/>
                                <wps:cNvSpPr txBox="1"/>
                                <wps:spPr>
                                  <a:xfrm>
                                    <a:off x="300037" y="85725"/>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sz w:val="8"/>
                                        </w:rPr>
                                      </w:pPr>
                                      <w:r>
                                        <w:rPr>
                                          <w:rFonts w:ascii="Arial" w:hAnsi="Arial" w:cs="Arial"/>
                                          <w:sz w:val="8"/>
                                        </w:rPr>
                                        <w:t xml:space="preserve">NIC D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73" name="文本框 73"/>
                                <wps:cNvSpPr txBox="1"/>
                                <wps:spPr>
                                  <a:xfrm>
                                    <a:off x="647700" y="80962"/>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 xml:space="preserve">NIC A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74" name="文本框 74"/>
                                <wps:cNvSpPr txBox="1"/>
                                <wps:spPr>
                                  <a:xfrm>
                                    <a:off x="1601248" y="76199"/>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color w:val="FF0000"/>
                                          <w:sz w:val="8"/>
                                        </w:rPr>
                                      </w:pPr>
                                      <w:r>
                                        <w:rPr>
                                          <w:rFonts w:ascii="Arial" w:hAnsi="Arial" w:cs="Arial"/>
                                          <w:color w:val="FF0000"/>
                                          <w:sz w:val="8"/>
                                        </w:rPr>
                                        <w:t xml:space="preserve">NIC B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s:wsp>
                              <wps:cNvPr id="71" name="文本框 71"/>
                              <wps:cNvSpPr txBox="1"/>
                              <wps:spPr>
                                <a:xfrm>
                                  <a:off x="482413" y="3758163"/>
                                  <a:ext cx="110959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Existing Order Server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72" name="文本框 72"/>
                              <wps:cNvSpPr txBox="1"/>
                              <wps:spPr>
                                <a:xfrm>
                                  <a:off x="2344748" y="3752553"/>
                                  <a:ext cx="1914770" cy="100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Order/ Market Data Server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75" name="文本框 75"/>
                              <wps:cNvSpPr txBox="1"/>
                              <wps:spPr>
                                <a:xfrm>
                                  <a:off x="2294414" y="3932481"/>
                                  <a:ext cx="1057275" cy="4714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left"/>
                                      <w:rPr>
                                        <w:rFonts w:ascii="Arial" w:hAnsi="Arial" w:cs="Arial"/>
                                        <w:sz w:val="10"/>
                                      </w:rPr>
                                    </w:pPr>
                                    <w:r>
                                      <w:rPr>
                                        <w:rFonts w:ascii="Arial" w:hAnsi="Arial" w:cs="Arial"/>
                                        <w:sz w:val="10"/>
                                      </w:rPr>
                                      <w:t xml:space="preserve">NIC C+D:1.1.1.102/24 (Unicast) </w:t>
                                    </w:r>
                                  </w:p>
                                  <w:p w:rsidR="00EA47E0" w:rsidRPr="00D5140C" w:rsidRDefault="00EA47E0" w:rsidP="00D5140C">
                                    <w:pPr>
                                      <w:snapToGrid w:val="0"/>
                                      <w:jc w:val="left"/>
                                      <w:rPr>
                                        <w:rFonts w:ascii="Arial" w:hAnsi="Arial" w:cs="Arial"/>
                                        <w:sz w:val="10"/>
                                      </w:rPr>
                                    </w:pPr>
                                    <w:r>
                                      <w:rPr>
                                        <w:rFonts w:ascii="Arial" w:hAnsi="Arial" w:cs="Arial"/>
                                        <w:sz w:val="10"/>
                                      </w:rPr>
                                      <w:t>Gateway: 1.1.1.12 or 1.1.1.11</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76" name="文本框 76"/>
                              <wps:cNvSpPr txBox="1"/>
                              <wps:spPr>
                                <a:xfrm>
                                  <a:off x="3377109" y="3932481"/>
                                  <a:ext cx="1057275" cy="4714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1E1A19">
                                    <w:pPr>
                                      <w:snapToGrid w:val="0"/>
                                      <w:jc w:val="left"/>
                                      <w:rPr>
                                        <w:rFonts w:ascii="Arial" w:hAnsi="Arial" w:cs="Arial"/>
                                        <w:color w:val="0033CC"/>
                                        <w:sz w:val="10"/>
                                      </w:rPr>
                                    </w:pPr>
                                    <w:r>
                                      <w:rPr>
                                        <w:rFonts w:ascii="Arial" w:hAnsi="Arial" w:cs="Arial"/>
                                        <w:color w:val="0033CC"/>
                                        <w:sz w:val="10"/>
                                      </w:rPr>
                                      <w:t>NIC A 2.1.1.102/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2.1.1.1</w:t>
                                    </w:r>
                                  </w:p>
                                  <w:p w:rsidR="00EA47E0" w:rsidRPr="00D5140C" w:rsidRDefault="00EA47E0" w:rsidP="00D5140C">
                                    <w:pPr>
                                      <w:snapToGrid w:val="0"/>
                                      <w:jc w:val="left"/>
                                      <w:rPr>
                                        <w:rFonts w:ascii="Arial" w:hAnsi="Arial" w:cs="Arial"/>
                                        <w:sz w:val="10"/>
                                      </w:rPr>
                                    </w:pPr>
                                  </w:p>
                                  <w:p w:rsidR="00EA47E0" w:rsidRPr="00D5140C" w:rsidRDefault="001E1A19" w:rsidP="00D5140C">
                                    <w:pPr>
                                      <w:snapToGrid w:val="0"/>
                                      <w:jc w:val="left"/>
                                      <w:rPr>
                                        <w:rFonts w:ascii="Arial" w:hAnsi="Arial" w:cs="Arial"/>
                                        <w:color w:val="FF0000"/>
                                        <w:sz w:val="10"/>
                                      </w:rPr>
                                    </w:pPr>
                                    <w:r>
                                      <w:rPr>
                                        <w:rFonts w:ascii="Arial" w:hAnsi="Arial" w:cs="Arial"/>
                                        <w:color w:val="FF0000"/>
                                        <w:sz w:val="10"/>
                                      </w:rPr>
                                      <w:t xml:space="preserve">NIC B </w:t>
                                    </w:r>
                                    <w:r w:rsidR="00EA47E0">
                                      <w:rPr>
                                        <w:rFonts w:ascii="Arial" w:hAnsi="Arial" w:cs="Arial"/>
                                        <w:color w:val="FF0000"/>
                                        <w:sz w:val="10"/>
                                      </w:rPr>
                                      <w:t>3.1.1.102/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3.1.1.1</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77" name="文本框 77"/>
                              <wps:cNvSpPr txBox="1"/>
                              <wps:spPr>
                                <a:xfrm>
                                  <a:off x="488054" y="3932481"/>
                                  <a:ext cx="1057275" cy="4714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left"/>
                                      <w:rPr>
                                        <w:rFonts w:ascii="Arial" w:hAnsi="Arial" w:cs="Arial"/>
                                        <w:sz w:val="10"/>
                                      </w:rPr>
                                    </w:pPr>
                                    <w:r>
                                      <w:rPr>
                                        <w:rFonts w:ascii="Arial" w:hAnsi="Arial" w:cs="Arial"/>
                                        <w:sz w:val="10"/>
                                      </w:rPr>
                                      <w:t xml:space="preserve">NIC C+D:1.1.1.102/24 (Unicast) </w:t>
                                    </w:r>
                                  </w:p>
                                  <w:p w:rsidR="00EA47E0" w:rsidRPr="00D5140C" w:rsidRDefault="00EA47E0" w:rsidP="00D5140C">
                                    <w:pPr>
                                      <w:snapToGrid w:val="0"/>
                                      <w:jc w:val="left"/>
                                      <w:rPr>
                                        <w:rFonts w:ascii="Arial" w:hAnsi="Arial" w:cs="Arial"/>
                                        <w:sz w:val="10"/>
                                      </w:rPr>
                                    </w:pPr>
                                    <w:r>
                                      <w:rPr>
                                        <w:rFonts w:ascii="Arial" w:hAnsi="Arial" w:cs="Arial"/>
                                        <w:sz w:val="10"/>
                                      </w:rPr>
                                      <w:t xml:space="preserve">Gateway: 1.1.1.11 or 1.1.1.12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g:wgp>
                        </a:graphicData>
                      </a:graphic>
                    </wp:anchor>
                  </w:drawing>
                </mc:Choice>
                <mc:Fallback>
                  <w:pict>
                    <v:group id="组合 78" o:spid="_x0000_s1047" style="position:absolute;left:0;text-align:left;margin-left:8.6pt;margin-top:5.15pt;width:372.9pt;height:346.75pt;z-index:251783168" coordsize="47358,44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">
                      <v:shape id="文本框 30" o:spid="_x0000_s1048" type="#_x0000_t202" style="position:absolute;width:22018;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6e/8AA&#10;AADbAAAADwAAAGRycy9kb3ducmV2LnhtbERPTYvCMBC9L/gfwgje1lQFWatRRCjswRWs4nlsxrba&#10;TEqS1a6/3hyEPT7e92LVmUbcyfnasoLRMAFBXFhdc6ngeMg+v0D4gKyxsUwK/sjDatn7WGCq7YP3&#10;dM9DKWII+xQVVCG0qZS+qMigH9qWOHIX6wyGCF0ptcNHDDeNHCfJVBqsOTZU2NKmouKW/xoFPzu3&#10;fV6mWd3486zIzqdnmORXpQb9bj0HEagL/+K3+1srmMT18Uv8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6e/8AAAADbAAAADwAAAAAAAAAAAAAAAACYAgAAZHJzL2Rvd25y&#10;ZXYueG1sUEsFBgAAAAAEAAQA9QAAAIUDAAAAAA==&#10;" filled="f" stroked="f" strokeweight=".5pt">
                        <v:textbox inset="1mm,0,1mm,0">
                          <w:txbxContent>
                            <w:p w:rsidR="00EA47E0" w:rsidRPr="00D5140C" w:rsidRDefault="00EA47E0" w:rsidP="004B3371">
                              <w:pPr>
                                <w:snapToGrid w:val="0"/>
                                <w:jc w:val="center"/>
                                <w:rPr>
                                  <w:rFonts w:ascii="Arial" w:hAnsi="Arial" w:cs="Arial"/>
                                  <w:sz w:val="16"/>
                                </w:rPr>
                              </w:pPr>
                              <w:r>
                                <w:rPr>
                                  <w:rFonts w:ascii="Arial" w:hAnsi="Arial" w:cs="Arial"/>
                                  <w:sz w:val="16"/>
                                </w:rPr>
                                <w:t xml:space="preserve">PD-DC </w:t>
                              </w:r>
                            </w:p>
                          </w:txbxContent>
                        </v:textbox>
                      </v:shape>
                      <v:shape id="文本框 31" o:spid="_x0000_s1049" type="#_x0000_t202" style="position:absolute;left:24178;width:22019;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7ZMUA&#10;AADbAAAADwAAAGRycy9kb3ducmV2LnhtbESPT2vCQBTE74LfYXlCb83GClKjGxEh0ENbaBTPz+zL&#10;nzb7NuxuNfXTdwsFj8PM/IbZbEfTiws531lWME9SEMSV1R03Co6H4vEZhA/IGnvLpOCHPGzz6WSD&#10;mbZX/qBLGRoRIewzVNCGMGRS+qolgz6xA3H0ausMhihdI7XDa4SbXj6l6VIa7DgutDjQvqXqq/w2&#10;Ct7e3eutXhZd78+rqjifbmFRfir1MBt3axCBxnAP/7dftILFH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jtkxQAAANsAAAAPAAAAAAAAAAAAAAAAAJgCAABkcnMv&#10;ZG93bnJldi54bWxQSwUGAAAAAAQABAD1AAAAigMAAAAA&#10;" filled="f" stroked="f" strokeweight=".5pt">
                        <v:textbox inset="1mm,0,1mm,0">
                          <w:txbxContent>
                            <w:p w:rsidR="00EA47E0" w:rsidRPr="00D5140C" w:rsidRDefault="00EA47E0" w:rsidP="004B3371">
                              <w:pPr>
                                <w:snapToGrid w:val="0"/>
                                <w:jc w:val="center"/>
                                <w:rPr>
                                  <w:rFonts w:ascii="Arial" w:hAnsi="Arial" w:cs="Arial"/>
                                  <w:sz w:val="16"/>
                                </w:rPr>
                              </w:pPr>
                              <w:r>
                                <w:rPr>
                                  <w:rFonts w:ascii="Arial" w:hAnsi="Arial" w:cs="Arial"/>
                                  <w:sz w:val="16"/>
                                </w:rPr>
                                <w:t xml:space="preserve">ZJ-DC </w:t>
                              </w:r>
                            </w:p>
                          </w:txbxContent>
                        </v:textbox>
                      </v:shape>
                      <v:shape id="文本框 32" o:spid="_x0000_s1050" type="#_x0000_t202" style="position:absolute;left:336;top:1963;width:7680;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vr/cIA&#10;AADbAAAADwAAAGRycy9kb3ducmV2LnhtbESPzarCMBSE94LvEI7gRjRV4arVKCoKd3E3/mzcHZpj&#10;W2xOShK1vr25ILgcZuYbZrFqTCUe5HxpWcFwkIAgzqwuOVdwPu37UxA+IGusLJOCF3lYLdutBaba&#10;PvlAj2PIRYSwT1FBEUKdSumzggz6ga2Jo3e1zmCI0uVSO3xGuKnkKEl+pMGS40KBNW0Lym7Hu1Ew&#10;u+0Olz990hM3dr2qlBu9NRulup1mPQcRqAnf8Kf9qxWMR/D/Jf4A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e+v9wgAAANsAAAAPAAAAAAAAAAAAAAAAAJgCAABkcnMvZG93&#10;bnJldi54bWxQSwUGAAAAAAQABAD1AAAAhwM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Market Data Query </w:t>
                              </w:r>
                            </w:p>
                          </w:txbxContent>
                        </v:textbox>
                      </v:shape>
                      <v:shape id="文本框 33" o:spid="_x0000_s1051" type="#_x0000_t202" style="position:absolute;left:10152;top:1907;width:1067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OZsQA&#10;AADbAAAADwAAAGRycy9kb3ducmV2LnhtbESPQWvCQBSE74X+h+UVvBTd1EDV1FVqsOChFxMv3h7Z&#10;ZxLMvg272xj/fVco9DjMzDfMejuaTgzkfGtZwdssAUFcWd1yreBUfk2XIHxA1thZJgV38rDdPD+t&#10;MdP2xkcailCLCGGfoYImhD6T0lcNGfQz2xNH72KdwRClq6V2eItw08l5krxLgy3HhQZ7yhuqrsWP&#10;UbC67o/nb13qhUvda9fKnc7NTqnJy/j5ASLQGP7Df+2DVpCm8PgSf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3TmbEAAAA2wAAAA8AAAAAAAAAAAAAAAAAmAIAAGRycy9k&#10;b3ducmV2LnhtbFBLBQYAAAAABAAEAPUAAACJAw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Market Data Incremental </w:t>
                              </w:r>
                            </w:p>
                          </w:txbxContent>
                        </v:textbox>
                      </v:shape>
                      <v:shape id="文本框 34" o:spid="_x0000_s1052" type="#_x0000_t202" style="position:absolute;left:26250;top:1963;width:1067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7WEsUA&#10;AADbAAAADwAAAGRycy9kb3ducmV2LnhtbESPT2vCQBTE74LfYXlCL1I3Vumf1FVUWvDQSxIv3h7Z&#10;1ySYfRt2t0n67bsFweMwM79hNrvRtKIn5xvLCpaLBARxaXXDlYJz8fn4CsIHZI2tZVLwSx522+lk&#10;g6m2A2fU56ESEcI+RQV1CF0qpS9rMugXtiOO3rd1BkOUrpLa4RDhppVPSfIsDTYcF2rs6FhTec1/&#10;jIK360d2+dKFfnErN28bedBHc1DqYTbu30EEGsM9fGuftILVGv6/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3tYS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sz w:val="13"/>
                                  <w:szCs w:val="13"/>
                                </w:rPr>
                              </w:pPr>
                              <w:r>
                                <w:rPr>
                                  <w:rFonts w:ascii="Arial" w:hAnsi="Arial" w:cs="Arial"/>
                                  <w:sz w:val="13"/>
                                  <w:szCs w:val="13"/>
                                </w:rPr>
                                <w:t xml:space="preserve">Market Data Incremental </w:t>
                              </w:r>
                            </w:p>
                          </w:txbxContent>
                        </v:textbox>
                      </v:shape>
                      <v:shape id="文本框 35" o:spid="_x0000_s1053" type="#_x0000_t202" style="position:absolute;left:38983;top:1851;width:7680;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zicUA&#10;AADbAAAADwAAAGRycy9kb3ducmV2LnhtbESPT2vCQBTE74LfYXlCL1I3Vuyf1FVUWvDQSxIv3h7Z&#10;1ySYfRt2t0n67bsFweMwM79hNrvRtKIn5xvLCpaLBARxaXXDlYJz8fn4CsIHZI2tZVLwSx522+lk&#10;g6m2A2fU56ESEcI+RQV1CF0qpS9rMugXtiOO3rd1BkOUrpLa4RDhppVPSfIsDTYcF2rs6FhTec1/&#10;jIK360d2+dKFfnErN28bedBHc1DqYTbu30EEGsM9fGuftILVGv6/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nOJ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sz w:val="13"/>
                                  <w:szCs w:val="13"/>
                                </w:rPr>
                              </w:pPr>
                              <w:r>
                                <w:rPr>
                                  <w:rFonts w:ascii="Arial" w:hAnsi="Arial" w:cs="Arial"/>
                                  <w:sz w:val="13"/>
                                  <w:szCs w:val="13"/>
                                </w:rPr>
                                <w:t xml:space="preserve">Market Data Query </w:t>
                              </w:r>
                            </w:p>
                          </w:txbxContent>
                        </v:textbox>
                      </v:shape>
                      <v:shape id="文本框 36" o:spid="_x0000_s1054" type="#_x0000_t202" style="position:absolute;left:112;top:3949;width:7679;height: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t/sIA&#10;AADbAAAADwAAAGRycy9kb3ducmV2LnhtbESPS6vCMBSE94L/IRzBjWjqFXxUo6h4wYUbHxt3h+bY&#10;FpuTkuRq/ffmguBymJlvmMWqMZV4kPOlZQXDQQKCOLO65FzB5fzbn4LwAVljZZkUvMjDatluLTDV&#10;9slHepxCLiKEfYoKihDqVEqfFWTQD2xNHL2bdQZDlC6X2uEzwk0lf5JkLA2WHBcKrGlbUHY//RkF&#10;s/vueD3os564ketVpdzordko1e006zmIQE34hj/tvVYwGsP/l/gD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O3+wgAAANsAAAAPAAAAAAAAAAAAAAAAAJgCAABkcnMvZG93&#10;bnJldi54bWxQSwUGAAAAAAQABAD1AAAAhwMAAAAA&#10;" filled="f" stroked="f" strokeweight=".5pt">
                        <v:textbox style="mso-fit-shape-to-text:t" inset="1mm,0,1mm,0">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11.0/24</w:t>
                              </w:r>
                            </w:p>
                          </w:txbxContent>
                        </v:textbox>
                      </v:shape>
                      <v:shape id="文本框 37" o:spid="_x0000_s1055" type="#_x0000_t202" style="position:absolute;left:9075;top:2835;width:6378;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IZcIA&#10;AADbAAAADwAAAGRycy9kb3ducmV2LnhtbESPzarCMBSE94LvEI7gRjS9CletRlFRcHE3/mzcHZpj&#10;W2xOSpKr9e2NILgcZuYbZr5sTCXu5HxpWcHPIAFBnFldcq7gfNr1JyB8QNZYWSYFT/KwXLRbc0y1&#10;ffCB7seQiwhhn6KCIoQ6ldJnBRn0A1sTR+9qncEQpculdviIcFPJYZL8SoMlx4UCa9oUlN2O/0bB&#10;9LY9XP70SY/dyPWqUq71xqyV6naa1QxEoCZ8w5/2XisYjeH9Jf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EhlwgAAANsAAAAPAAAAAAAAAAAAAAAAAJgCAABkcnMvZG93&#10;bnJldi54bWxQSwUGAAAAAAQABAD1AAAAhwMAAAAA&#10;" filled="f" stroked="f" strokeweight=".5pt">
                        <v:textbox style="mso-fit-shape-to-text:t" inset="1mm,0,1mm,0">
                          <w:txbxContent>
                            <w:p w:rsidR="00EA47E0" w:rsidRPr="001E1A19" w:rsidRDefault="00EA47E0" w:rsidP="004B3371">
                              <w:pPr>
                                <w:snapToGrid w:val="0"/>
                                <w:jc w:val="center"/>
                                <w:rPr>
                                  <w:rFonts w:ascii="Arial" w:hAnsi="Arial" w:cs="Arial"/>
                                  <w:color w:val="0033CC"/>
                                  <w:sz w:val="8"/>
                                </w:rPr>
                              </w:pPr>
                              <w:r w:rsidRPr="001E1A19">
                                <w:rPr>
                                  <w:rFonts w:ascii="Arial" w:hAnsi="Arial" w:cs="Arial"/>
                                  <w:color w:val="0033CC"/>
                                  <w:sz w:val="8"/>
                                </w:rPr>
                                <w:t>Source: 192.168.32.0/24</w:t>
                              </w:r>
                            </w:p>
                            <w:p w:rsidR="00EA47E0" w:rsidRPr="001E1A19" w:rsidRDefault="00EA47E0" w:rsidP="004B3371">
                              <w:pPr>
                                <w:snapToGrid w:val="0"/>
                                <w:jc w:val="center"/>
                                <w:rPr>
                                  <w:rFonts w:ascii="Arial" w:hAnsi="Arial" w:cs="Arial"/>
                                  <w:color w:val="0033CC"/>
                                  <w:sz w:val="8"/>
                                </w:rPr>
                              </w:pPr>
                              <w:r w:rsidRPr="001E1A19">
                                <w:rPr>
                                  <w:rFonts w:ascii="Arial" w:hAnsi="Arial" w:cs="Arial"/>
                                  <w:color w:val="0033CC"/>
                                  <w:sz w:val="8"/>
                                </w:rPr>
                                <w:t>Group: 239.1[0-255] [0-255]</w:t>
                              </w:r>
                            </w:p>
                          </w:txbxContent>
                        </v:textbox>
                      </v:shape>
                      <v:shape id="文本框 38" o:spid="_x0000_s1056" type="#_x0000_t202" style="position:absolute;left:1290;top:4824;width:5334;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8L9cAA&#10;AADbAAAADwAAAGRycy9kb3ducmV2LnhtbERPzYrCMBC+C/sOYRb2pqkuiHSNIoJuFRTUfYChGZva&#10;ZlKabK1vbw6Cx4/vf77sbS06an3pWMF4lIAgzp0uuVDwd9kMZyB8QNZYOyYFD/KwXHwM5phqd+cT&#10;dedQiBjCPkUFJoQmldLnhiz6kWuII3d1rcUQYVtI3eI9httaTpJkKi2WHBsMNrQ2lFfnf6tgW17H&#10;l2NXFY2pdr/bfXa4Zbeg1Ndnv/oBEagPb/HLnWkF33Fs/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o8L9cAAAADbAAAADwAAAAAAAAAAAAAAAACYAgAAZHJzL2Rvd25y&#10;ZXYueG1sUEsFBgAAAAAEAAQA9QAAAIUDAAAAAA==&#10;" filled="f" stroked="f" strokeweight=".5pt">
                        <v:textbox inset="0,0,0,0">
                          <w:txbxContent>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User Login/ Logout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Incremental Query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Snapshot Query </w:t>
                              </w:r>
                            </w:p>
                          </w:txbxContent>
                        </v:textbox>
                      </v:shape>
                      <v:shape id="文本框 39" o:spid="_x0000_s1057" type="#_x0000_t202" style="position:absolute;left:15567;top:2780;width:6378;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95jMUA&#10;AADbAAAADwAAAGRycy9kb3ducmV2LnhtbESPQWvCQBSE7wX/w/IKvZRmYwO2pllFg4UevKi9eHtk&#10;n0kw+zbsrkn8991CocdhZr5hivVkOjGQ861lBfMkBUFcWd1yreD79PnyDsIHZI2dZVJwJw/r1eyh&#10;wFzbkQ80HEMtIoR9jgqaEPpcSl81ZNAntieO3sU6gyFKV0vtcIxw08nXNF1Igy3HhQZ7Khuqrseb&#10;UbC87g7nvT7pN5e5566VW12arVJPj9PmA0SgKfyH/9pfWkG2hN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33mM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64.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2[0-255] [0-255]</w:t>
                              </w:r>
                            </w:p>
                          </w:txbxContent>
                        </v:textbox>
                      </v:shape>
                      <v:shape id="文本框 40" o:spid="_x0000_s1058" type="#_x0000_t202" style="position:absolute;left:9311;top:5391;width:585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OjbMAA&#10;AADbAAAADwAAAGRycy9kb3ducmV2LnhtbERPTYvCMBC9C/6HMMJeRFNX0d3aKCoKHryoe9nb0Ixt&#10;aTMpSVa7/94cBI+P952tO9OIOzlfWVYwGScgiHOrKy4U/FwPoy8QPiBrbCyTgn/ysF71exmm2j74&#10;TPdLKEQMYZ+igjKENpXS5yUZ9GPbEkfuZp3BEKErpHb4iOGmkZ9JMpcGK44NJba0KymvL39GwXe9&#10;P/+e9FUv3NQNm0pu9c5slfoYdJsliEBdeItf7qNWMIvr4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OjbMAAAADbAAAADwAAAAAAAAAAAAAAAACYAgAAZHJzL2Rvd25y&#10;ZXYueG1sUEsFBgAAAAAEAAQA9QAAAIUDA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A </w:t>
                              </w:r>
                            </w:p>
                          </w:txbxContent>
                        </v:textbox>
                      </v:shape>
                      <v:shape id="文本框 41" o:spid="_x0000_s1059" type="#_x0000_t202" style="position:absolute;left:15930;top:5397;width:5857;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8G98UA&#10;AADbAAAADwAAAGRycy9kb3ducmV2LnhtbESPT2vCQBTE74LfYXlCL1I3ttI/qavUYMFDL0m8eHtk&#10;X5Ng9m3Y3Zr47bsFweMwM79h1tvRdOJCzreWFSwXCQjiyuqWawXH8uvxDYQPyBo7y6TgSh62m+lk&#10;jam2A+d0KUItIoR9igqaEPpUSl81ZNAvbE8cvR/rDIYoXS21wyHCTSefkuRFGmw5LjTYU9ZQdS5+&#10;jYL38z4/fetSv7pnN+9audOZ2Sn1MBs/P0AEGsM9fGsftILVE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rwb3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B </w:t>
                              </w:r>
                            </w:p>
                          </w:txbxContent>
                        </v:textbox>
                      </v:shape>
                      <v:shape id="文本框 42" o:spid="_x0000_s1060" type="#_x0000_t202" style="position:absolute;left:24904;top:2861;width:6378;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2YgMUA&#10;AADbAAAADwAAAGRycy9kb3ducmV2LnhtbESPT2vCQBTE74LfYXlCL1I3ptI/qauotOChlyRevD2y&#10;r0kw+zbsbmP67bsFweMwM79h1tvRdGIg51vLCpaLBARxZXXLtYJT+fn4CsIHZI2dZVLwSx62m+lk&#10;jZm2V85pKEItIoR9hgqaEPpMSl81ZNAvbE8cvW/rDIYoXS21w2uEm06mSfIsDbYcFxrs6dBQdSl+&#10;jIK3y0d+/tKlfnFPbt61cq8PZq/Uw2zcvYMINIZ7+NY+agWrFP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fZiA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48.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3[0-255] [0-255]</w:t>
                              </w:r>
                            </w:p>
                          </w:txbxContent>
                        </v:textbox>
                      </v:shape>
                      <v:shape id="文本框 43" o:spid="_x0000_s1061" type="#_x0000_t202" style="position:absolute;left:31299;top:2834;width:6384;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E9G8UA&#10;AADbAAAADwAAAGRycy9kb3ducmV2LnhtbESPT2vCQBTE74LfYXlCL1I3Vumf1FVUWvDQSxIv3h7Z&#10;1ySYfRt2t0n67bsFweMwM79hNrvRtKIn5xvLCpaLBARxaXXDlYJz8fn4CsIHZI2tZVLwSx522+lk&#10;g6m2A2fU56ESEcI+RQV1CF0qpS9rMugXtiOO3rd1BkOUrpLa4RDhppVPSfIsDTYcF2rs6FhTec1/&#10;jIK360d2+dKFfnErN28bedBHc1DqYTbu30EEGsM9fGuftIL1Cv6/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MT0b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Source: 192.168.80.0/24</w:t>
                              </w:r>
                            </w:p>
                            <w:p w:rsidR="00EA47E0" w:rsidRPr="00D5140C" w:rsidRDefault="00EA47E0" w:rsidP="004B3371">
                              <w:pPr>
                                <w:snapToGrid w:val="0"/>
                                <w:jc w:val="center"/>
                                <w:rPr>
                                  <w:rFonts w:ascii="Arial" w:hAnsi="Arial" w:cs="Arial"/>
                                  <w:color w:val="0033CC"/>
                                  <w:sz w:val="8"/>
                                </w:rPr>
                              </w:pPr>
                              <w:r>
                                <w:rPr>
                                  <w:rFonts w:ascii="Arial" w:hAnsi="Arial" w:cs="Arial"/>
                                  <w:color w:val="0033CC"/>
                                  <w:sz w:val="8"/>
                                </w:rPr>
                                <w:t>Group: 239.4[0-255] [0-255]</w:t>
                              </w:r>
                            </w:p>
                          </w:txbxContent>
                        </v:textbox>
                      </v:shape>
                      <v:shape id="文本框 44" o:spid="_x0000_s1062" type="#_x0000_t202" style="position:absolute;left:25185;top:5397;width:5857;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ilb8MA&#10;AADbAAAADwAAAGRycy9kb3ducmV2LnhtbESPS4sCMRCE7wv+h9CCl0UzPvAxGkVFYQ9efFy8NZN2&#10;ZnDSGZKo4783Cwt7LKrqK2qxakwlnuR8aVlBv5eAIM6sLjlXcDnvu1MQPiBrrCyTgjd5WC1bXwtM&#10;tX3xkZ6nkIsIYZ+igiKEOpXSZwUZ9D1bE0fvZp3BEKXLpXb4inBTyUGSjKXBkuNCgTVtC8rup4dR&#10;MLvvjteDPuuJG7rvqpQbvTUbpTrtZj0HEagJ/+G/9o9WMBrB75f4A+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ilb8MAAADbAAAADwAAAAAAAAAAAAAAAACYAgAAZHJzL2Rv&#10;d25yZXYueG1sUEsFBgAAAAAEAAQA9QAAAIgDA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A </w:t>
                              </w:r>
                            </w:p>
                          </w:txbxContent>
                        </v:textbox>
                      </v:shape>
                      <v:shape id="文本框 45" o:spid="_x0000_s1063" type="#_x0000_t202" style="position:absolute;left:31579;top:5391;width:585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QA9MQA&#10;AADbAAAADwAAAGRycy9kb3ducmV2LnhtbESPzWrDMBCE74G+g9hCLqWWm/+4UUIdGuihl8S95LZY&#10;W9vEWhlJcdy3rwqFHIeZ+YbZ7AbTip6cbywreElSEMSl1Q1XCr6Kw/MKhA/IGlvLpOCHPOy2D6MN&#10;Ztre+Ej9KVQiQthnqKAOocuk9GVNBn1iO+LofVtnMETpKqkd3iLctHKSpgtpsOG4UGNH+5rKy+lq&#10;FKwv78fzpy700k3dU9vIXO9NrtT4cXh7BRFoCPfwf/tDK5jN4e9L/AF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UAPTEAAAA2wAAAA8AAAAAAAAAAAAAAAAAmAIAAGRycy9k&#10;b3ducmV2LnhtbFBLBQYAAAAABAAEAPUAAACJAw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Channel B </w:t>
                              </w:r>
                            </w:p>
                          </w:txbxContent>
                        </v:textbox>
                      </v:shape>
                      <v:shape id="文本框 46" o:spid="_x0000_s1064" type="#_x0000_t202" style="position:absolute;left:39488;top:3848;width:6378;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aeg8MA&#10;AADbAAAADwAAAGRycy9kb3ducmV2LnhtbESPS4sCMRCE7wv+h9CCl0Uz6uJjNIqKwh68+Lh4aybt&#10;zOCkMyRRx39vFhY8FlX1FTVfNqYSD3K+tKyg30tAEGdWl5wrOJ923QkIH5A1VpZJwYs8LBetrzmm&#10;2j75QI9jyEWEsE9RQRFCnUrps4IM+p6tiaN3tc5giNLlUjt8Rrip5CBJRtJgyXGhwJo2BWW3490o&#10;mN62h8ten/TYDd13Vcq13pi1Up12s5qBCNSET/i//asV/Izg7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aeg8MAAADbAAAADwAAAAAAAAAAAAAAAACYAgAAZHJzL2Rv&#10;d25yZXYueG1sUEsFBgAAAAAEAAQA9QAAAIgDAAAAAA==&#10;" filled="f" stroked="f" strokeweight=".5pt">
                        <v:textbox style="mso-fit-shape-to-text:t" inset="1mm,0,1mm,0">
                          <w:txbxContent>
                            <w:p w:rsidR="00EA47E0" w:rsidRPr="00D5140C" w:rsidRDefault="00EA47E0" w:rsidP="00D64655">
                              <w:pPr>
                                <w:snapToGrid w:val="0"/>
                                <w:jc w:val="center"/>
                                <w:rPr>
                                  <w:rFonts w:ascii="Arial" w:hAnsi="Arial" w:cs="Arial"/>
                                  <w:color w:val="0033CC"/>
                                  <w:sz w:val="8"/>
                                </w:rPr>
                              </w:pPr>
                              <w:r>
                                <w:rPr>
                                  <w:rFonts w:ascii="Arial" w:hAnsi="Arial" w:cs="Arial"/>
                                  <w:color w:val="0033CC"/>
                                  <w:sz w:val="8"/>
                                </w:rPr>
                                <w:t xml:space="preserve">Source: 192.168.12.0/24 </w:t>
                              </w:r>
                            </w:p>
                          </w:txbxContent>
                        </v:textbox>
                      </v:shape>
                      <v:shape id="文本框 47" o:spid="_x0000_s1065" type="#_x0000_t202" style="position:absolute;left:40110;top:4712;width:5334;height:2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bs+sQA&#10;AADbAAAADwAAAGRycy9kb3ducmV2LnhtbESP3WrCQBSE7wu+w3IE7+rGIlaiq4hQmwoV/HmAQ/aY&#10;jcmeDdltTN/eFQq9HGbmG2a57m0tOmp96VjBZJyAIM6dLrlQcDl/vM5B+ICssXZMCn7Jw3o1eFli&#10;qt2dj9SdQiEihH2KCkwITSqlzw1Z9GPXEEfv6lqLIcq2kLrFe4TbWr4lyUxaLDkuGGxoayivTj9W&#10;wa68Ts6HrioaU3197vbZ9y27BaVGw36zABGoD//hv3amFUzf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7PrEAAAA2wAAAA8AAAAAAAAAAAAAAAAAmAIAAGRycy9k&#10;b3ducmV2LnhtbFBLBQYAAAAABAAEAPUAAACJAwAAAAA=&#10;" filled="f" stroked="f" strokeweight=".5pt">
                        <v:textbox inset="0,0,0,0">
                          <w:txbxContent>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User Login/ Logout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Incremental Query </w:t>
                              </w:r>
                            </w:p>
                            <w:p w:rsidR="00EA47E0" w:rsidRPr="001E1A19" w:rsidRDefault="00EA47E0" w:rsidP="001E1A19">
                              <w:pPr>
                                <w:adjustRightInd w:val="0"/>
                                <w:snapToGrid w:val="0"/>
                                <w:jc w:val="center"/>
                                <w:rPr>
                                  <w:rFonts w:ascii="Arial" w:hAnsi="Arial" w:cs="Arial"/>
                                  <w:sz w:val="6"/>
                                  <w:szCs w:val="22"/>
                                </w:rPr>
                              </w:pPr>
                              <w:r w:rsidRPr="001E1A19">
                                <w:rPr>
                                  <w:rFonts w:ascii="Arial" w:hAnsi="Arial" w:cs="Arial"/>
                                  <w:sz w:val="6"/>
                                  <w:szCs w:val="22"/>
                                </w:rPr>
                                <w:t xml:space="preserve">Market Data Snapshot Query </w:t>
                              </w:r>
                            </w:p>
                          </w:txbxContent>
                        </v:textbox>
                      </v:shape>
                      <v:shape id="文本框 48" o:spid="_x0000_s1066" type="#_x0000_t202" style="position:absolute;left:17220;top:9928;width:13420;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vasAA&#10;AADbAAAADwAAAGRycy9kb3ducmV2LnhtbERPTYvCMBC9C/6HMMJeRFNX0d3aKCoKHryoe9nb0Ixt&#10;aTMpSVa7/94cBI+P952tO9OIOzlfWVYwGScgiHOrKy4U/FwPoy8QPiBrbCyTgn/ysF71exmm2j74&#10;TPdLKEQMYZ+igjKENpXS5yUZ9GPbEkfuZp3BEKErpHb4iOGmkZ9JMpcGK44NJba0KymvL39GwXe9&#10;P/+e9FUv3NQNm0pu9c5slfoYdJsliEBdeItf7qNWMItj4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pWvasAAAADbAAAADwAAAAAAAAAAAAAAAACYAgAAZHJzL2Rvd25y&#10;ZXYueG1sUEsFBgAAAAAEAAQA9QAAAIUDAAAAAA==&#10;" filled="f" stroked="f" strokeweight=".5pt">
                        <v:textbox style="mso-fit-shape-to-text:t" inset="1mm,0,1mm,0">
                          <w:txbxContent>
                            <w:p w:rsidR="00EA47E0" w:rsidRPr="00D5140C" w:rsidRDefault="00EA47E0" w:rsidP="004B3371">
                              <w:pPr>
                                <w:snapToGrid w:val="0"/>
                                <w:jc w:val="center"/>
                                <w:rPr>
                                  <w:rFonts w:ascii="Arial" w:hAnsi="Arial" w:cs="Arial"/>
                                  <w:b/>
                                  <w:sz w:val="13"/>
                                  <w:szCs w:val="13"/>
                                </w:rPr>
                              </w:pPr>
                              <w:r>
                                <w:rPr>
                                  <w:rFonts w:ascii="Arial" w:hAnsi="Arial" w:cs="Arial"/>
                                  <w:b/>
                                  <w:bCs/>
                                  <w:sz w:val="13"/>
                                  <w:szCs w:val="13"/>
                                </w:rPr>
                                <w:t xml:space="preserve">INE Access Platform </w:t>
                              </w:r>
                            </w:p>
                          </w:txbxContent>
                        </v:textbox>
                      </v:shape>
                      <v:shape id="文本框 49" o:spid="_x0000_s1067" type="#_x0000_t202" style="position:absolute;left:10152;top:14110;width:8334;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K8cUA&#10;AADbAAAADwAAAGRycy9kb3ducmV2LnhtbESPQWvCQBSE74L/YXkFL1I3Wmlr6io1tOChlyRevD2y&#10;r0kw+zbsbk3677sFweMwM98w2/1oOnEl51vLCpaLBARxZXXLtYJT+fn4CsIHZI2dZVLwSx72u+lk&#10;i6m2A+d0LUItIoR9igqaEPpUSl81ZNAvbE8cvW/rDIYoXS21wyHCTSdXSfIsDbYcFxrsKWuouhQ/&#10;RsHm8pGfv3SpX9yTm3etPOjMHJSaPYzvbyACjeEevrWPWsF6A/9f4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2Qrx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color w:val="0033CC"/>
                                  <w:sz w:val="13"/>
                                  <w:szCs w:val="13"/>
                                </w:rPr>
                              </w:pPr>
                              <w:r>
                                <w:rPr>
                                  <w:rFonts w:ascii="Arial" w:hAnsi="Arial" w:cs="Arial"/>
                                  <w:sz w:val="13"/>
                                  <w:szCs w:val="13"/>
                                </w:rPr>
                                <w:t>PD-DC Line</w:t>
                              </w:r>
                              <w:r>
                                <w:rPr>
                                  <w:rFonts w:ascii="Arial" w:hAnsi="Arial" w:cs="Arial"/>
                                  <w:sz w:val="13"/>
                                  <w:szCs w:val="13"/>
                                </w:rPr>
                                <w:br/>
                              </w:r>
                              <w:r>
                                <w:rPr>
                                  <w:rFonts w:ascii="Arial" w:hAnsi="Arial" w:cs="Arial"/>
                                  <w:color w:val="0033CC"/>
                                  <w:sz w:val="13"/>
                                  <w:szCs w:val="13"/>
                                </w:rPr>
                                <w:t xml:space="preserve"> (To Channel A) </w:t>
                              </w:r>
                            </w:p>
                          </w:txbxContent>
                        </v:textbox>
                      </v:shape>
                      <v:shape id="文本框 50" o:spid="_x0000_s1068" type="#_x0000_t202" style="position:absolute;left:28497;top:13854;width:8340;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1scAA&#10;AADbAAAADwAAAGRycy9kb3ducmV2LnhtbERPTYvCMBC9C/6HMMJeRFNX1N3aKCoKHryoe9nb0Ixt&#10;aTMpSVa7/94cBI+P952tO9OIOzlfWVYwGScgiHOrKy4U/FwPoy8QPiBrbCyTgn/ysF71exmm2j74&#10;TPdLKEQMYZ+igjKENpXS5yUZ9GPbEkfuZp3BEKErpHb4iOGmkZ9JMpcGK44NJba0KymvL39GwXe9&#10;P/+e9FUv3NQNm0pu9c5slfoYdJsliEBdeItf7qNWMIvr4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o1scAAAADbAAAADwAAAAAAAAAAAAAAAACYAgAAZHJzL2Rvd25y&#10;ZXYueG1sUEsFBgAAAAAEAAQA9QAAAIUDAAAAAA==&#10;" filled="f" stroked="f" strokeweight=".5pt">
                        <v:textbox style="mso-fit-shape-to-text:t" inset="1mm,0,1mm,0">
                          <w:txbxContent>
                            <w:p w:rsidR="00EA47E0" w:rsidRPr="00D5140C" w:rsidRDefault="00EA47E0" w:rsidP="004B3371">
                              <w:pPr>
                                <w:snapToGrid w:val="0"/>
                                <w:jc w:val="center"/>
                                <w:rPr>
                                  <w:rFonts w:ascii="Arial" w:hAnsi="Arial" w:cs="Arial"/>
                                  <w:color w:val="FF0000"/>
                                  <w:sz w:val="13"/>
                                  <w:szCs w:val="13"/>
                                </w:rPr>
                              </w:pPr>
                              <w:r>
                                <w:rPr>
                                  <w:rFonts w:ascii="Arial" w:hAnsi="Arial" w:cs="Arial"/>
                                  <w:sz w:val="13"/>
                                  <w:szCs w:val="13"/>
                                </w:rPr>
                                <w:t xml:space="preserve">ZJ-DC Line </w:t>
                              </w:r>
                              <w:r>
                                <w:rPr>
                                  <w:rFonts w:ascii="Arial" w:hAnsi="Arial" w:cs="Arial"/>
                                  <w:sz w:val="13"/>
                                  <w:szCs w:val="13"/>
                                </w:rPr>
                                <w:br/>
                              </w:r>
                              <w:r>
                                <w:rPr>
                                  <w:rFonts w:ascii="Arial" w:hAnsi="Arial" w:cs="Arial"/>
                                  <w:color w:val="FF0000"/>
                                  <w:sz w:val="13"/>
                                  <w:szCs w:val="13"/>
                                </w:rPr>
                                <w:t xml:space="preserve"> (To Channel B) </w:t>
                              </w:r>
                            </w:p>
                          </w:txbxContent>
                        </v:textbox>
                      </v:shape>
                      <v:shape id="文本框 51" o:spid="_x0000_s1069" type="#_x0000_t202" style="position:absolute;left:41507;top:11947;width:585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KsUA&#10;AADbAAAADwAAAGRycy9kb3ducmV2LnhtbESPT2vCQBTE74LfYXlCL1I3ttg/qavUYMFDL0m8eHtk&#10;X5Ng9m3Y3Zr47bsFweMwM79h1tvRdOJCzreWFSwXCQjiyuqWawXH8uvxDYQPyBo7y6TgSh62m+lk&#10;jam2A+d0KUItIoR9igqaEPpUSl81ZNAvbE8cvR/rDIYoXS21wyHCTSefkuRFGmw5LjTYU9ZQdS5+&#10;jYL38z4/fetSv7pnN+9audOZ2Sn1MBs/P0AEGsM9fGsftILVE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pAq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INE</w:t>
                              </w:r>
                            </w:p>
                          </w:txbxContent>
                        </v:textbox>
                      </v:shape>
                      <v:shape id="文本框 52" o:spid="_x0000_s1070" type="#_x0000_t202" style="position:absolute;left:41507;top:13854;width:585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OXcUA&#10;AADbAAAADwAAAGRycy9kb3ducmV2LnhtbESPT2vCQBTE74LfYXlCL1I3ptg/qauotOChlyRevD2y&#10;r0kw+zbsbmP67bsFweMwM79h1tvRdGIg51vLCpaLBARxZXXLtYJT+fn4CsIHZI2dZVLwSx62m+lk&#10;jZm2V85pKEItIoR9hgqaEPpMSl81ZNAvbE8cvW/rDIYoXS21w2uEm06mSfIsDbYcFxrs6dBQdSl+&#10;jIK3y0d+/tKlfnFPbt61cq8PZq/Uw2zcvYMINIZ7+NY+agWrFP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A5d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Member-end </w:t>
                              </w:r>
                            </w:p>
                          </w:txbxContent>
                        </v:textbox>
                      </v:shape>
                      <v:shape id="文本框 53" o:spid="_x0000_s1071" type="#_x0000_t202" style="position:absolute;left:15594;top:18285;width:524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rxsUA&#10;AADbAAAADwAAAGRycy9kb3ducmV2LnhtbESPT2vCQBTE74LfYXlCL1I3Vuyf1FVUWvDQSxIv3h7Z&#10;1ySYfRt2t0n67bsFweMwM79hNrvRtKIn5xvLCpaLBARxaXXDlYJz8fn4CsIHZI2tZVLwSx522+lk&#10;g6m2A2fU56ESEcI+RQV1CF0qpS9rMugXtiOO3rd1BkOUrpLa4RDhppVPSfIsDTYcF2rs6FhTec1/&#10;jIK360d2+dKFfnErN28bedBHc1DqYTbu30EEGsM9fGuftIL1Cv6/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KvG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Route-A </w:t>
                              </w:r>
                            </w:p>
                          </w:txbxContent>
                        </v:textbox>
                      </v:shape>
                      <v:shape id="文本框 54" o:spid="_x0000_s1072" type="#_x0000_t202" style="position:absolute;left:26476;top:18285;width:5248;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EzssQA&#10;AADbAAAADwAAAGRycy9kb3ducmV2LnhtbESPzWrDMBCE74G+g9hCLqWWm/+4UUIdGuihl8S95LZY&#10;W9vEWhlJcdy3rwqFHIeZ+YbZ7AbTip6cbywreElSEMSl1Q1XCr6Kw/MKhA/IGlvLpOCHPOy2D6MN&#10;Ztre+Ej9KVQiQthnqKAOocuk9GVNBn1iO+LofVtnMETpKqkd3iLctHKSpgtpsOG4UGNH+5rKy+lq&#10;FKwv78fzpy700k3dU9vIXO9NrtT4cXh7BRFoCPfwf/tDK5jP4O9L/AF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BM7LEAAAA2wAAAA8AAAAAAAAAAAAAAAAAmAIAAGRycy9k&#10;b3ducmV2LnhtbFBLBQYAAAAABAAEAPUAAACJAwAAAAA=&#10;" filled="f" stroked="f" strokeweight=".5pt">
                        <v:textbox style="mso-fit-shape-to-text:t" inset="1mm,0,1mm,0">
                          <w:txbxContent>
                            <w:p w:rsidR="00EA47E0" w:rsidRPr="00D5140C" w:rsidRDefault="00EA47E0" w:rsidP="004B3371">
                              <w:pPr>
                                <w:snapToGrid w:val="0"/>
                                <w:jc w:val="center"/>
                                <w:rPr>
                                  <w:rFonts w:ascii="Arial" w:hAnsi="Arial" w:cs="Arial"/>
                                  <w:sz w:val="13"/>
                                </w:rPr>
                              </w:pPr>
                              <w:r>
                                <w:rPr>
                                  <w:rFonts w:ascii="Arial" w:hAnsi="Arial" w:cs="Arial"/>
                                  <w:sz w:val="13"/>
                                </w:rPr>
                                <w:t xml:space="preserve">Route-B </w:t>
                              </w:r>
                            </w:p>
                          </w:txbxContent>
                        </v:textbox>
                      </v:shape>
                      <v:shape id="文本框 55" o:spid="_x0000_s1073" type="#_x0000_t202" style="position:absolute;left:11287;top:24146;width:10918;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2WKcMA&#10;AADbAAAADwAAAGRycy9kb3ducmV2LnhtbESPS4sCMRCE7wv+h9CCl0UzKr5Go6go7MGLj4u3ZtLO&#10;DE46QxJ1/PdmYWGPRVV9RS1WjanEk5wvLSvo9xIQxJnVJecKLud9dwrCB2SNlWVS8CYPq2Xra4Gp&#10;ti8+0vMUchEh7FNUUIRQp1L6rCCDvmdr4ujdrDMYonS51A5fEW4qOUiSsTRYclwosKZtQdn99DAK&#10;Zvfd8XrQZz1xQ/ddlXKjt2ajVKfdrOcgAjXhP/zX/tEKRiP4/RJ/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2WKcMAAADbAAAADwAAAAAAAAAAAAAAAACYAgAAZHJzL2Rv&#10;d25yZXYueG1sUEsFBgAAAAAEAAQA9QAAAIgDA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Unicast Network Channel </w:t>
                              </w:r>
                            </w:p>
                          </w:txbxContent>
                        </v:textbox>
                      </v:shape>
                      <v:shape id="文本框 56" o:spid="_x0000_s1074" type="#_x0000_t202" style="position:absolute;left:25603;top:24148;width:11876;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IXsMA&#10;AADbAAAADwAAAGRycy9kb3ducmV2LnhtbESPS4sCMRCE7wv+h9CCl0UzKutjNIqKwh68+Lh4aybt&#10;zOCkMyRRx39vFhY8FlX1FTVfNqYSD3K+tKyg30tAEGdWl5wrOJ923QkIH5A1VpZJwYs8LBetrzmm&#10;2j75QI9jyEWEsE9RQRFCnUrps4IM+p6tiaN3tc5giNLlUjt8Rrip5CBJRtJgyXGhwJo2BWW3490o&#10;mN62h8ten/TYDd13Vcq13pi1Up12s5qBCNSET/i//asV/Izg7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8IXsMAAADbAAAADwAAAAAAAAAAAAAAAACYAgAAZHJzL2Rv&#10;d25yZXYueG1sUEsFBgAAAAAEAAQA9QAAAIgDA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Multicast Network Channel </w:t>
                              </w:r>
                            </w:p>
                          </w:txbxContent>
                        </v:textbox>
                      </v:shape>
                      <v:shape id="文本框 57" o:spid="_x0000_s1075" type="#_x0000_t202" style="position:absolute;left:25130;top:25914;width:6765;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OtxcMA&#10;AADbAAAADwAAAGRycy9kb3ducmV2LnhtbESPS4sCMRCE7wv+h9CCl0UzKutjNIqKwh68+Lh4aybt&#10;zOCkMyRRx39vhIU9FlX1FTVfNqYSD3K+tKyg30tAEGdWl5wrOJ923QkIH5A1VpZJwYs8LBetrzmm&#10;2j75QI9jyEWEsE9RQRFCnUrps4IM+p6tiaN3tc5giNLlUjt8Rrip5CBJRtJgyXGhwJo2BWW3490o&#10;mN62h8ten/TYDd13Vcq13pi1Up12s5qBCNSE//Bf+1cr+BnD5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OtxcMAAADbAAAADwAAAAAAAAAAAAAAAACYAgAAZHJzL2Rv&#10;d25yZXYueG1sUEsFBgAAAAAEAAQA9QAAAIgDAAAAAA==&#10;" filled="f" stroked="f" strokeweight=".5pt">
                        <v:textbox style="mso-fit-shape-to-text:t" inset="1mm,0,1mm,0">
                          <w:txbxContent>
                            <w:p w:rsidR="00EA47E0" w:rsidRPr="00D5140C" w:rsidRDefault="00EA47E0" w:rsidP="004B3371">
                              <w:pPr>
                                <w:snapToGrid w:val="0"/>
                                <w:jc w:val="center"/>
                                <w:rPr>
                                  <w:rFonts w:ascii="Arial" w:hAnsi="Arial" w:cs="Arial"/>
                                  <w:b/>
                                  <w:color w:val="0033CC"/>
                                  <w:sz w:val="13"/>
                                </w:rPr>
                              </w:pPr>
                              <w:r>
                                <w:rPr>
                                  <w:rFonts w:ascii="Arial" w:hAnsi="Arial" w:cs="Arial"/>
                                  <w:b/>
                                  <w:bCs/>
                                  <w:color w:val="0033CC"/>
                                  <w:sz w:val="13"/>
                                </w:rPr>
                                <w:t>Channel A</w:t>
                              </w:r>
                            </w:p>
                          </w:txbxContent>
                        </v:textbox>
                      </v:shape>
                      <v:shape id="文本框 58" o:spid="_x0000_s1076" type="#_x0000_t202" style="position:absolute;left:34554;top:25914;width:6765;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5t8AA&#10;AADbAAAADwAAAGRycy9kb3ducmV2LnhtbERPTYvCMBC9C/6HMMJeRFNX1N3aKCoKHryoe9nb0Ixt&#10;aTMpSVa7/94cBI+P952tO9OIOzlfWVYwGScgiHOrKy4U/FwPoy8QPiBrbCyTgn/ysF71exmm2j74&#10;TPdLKEQMYZ+igjKENpXS5yUZ9GPbEkfuZp3BEKErpHb4iOGmkZ9JMpcGK44NJba0KymvL39GwXe9&#10;P/+e9FUv3NQNm0pu9c5slfoYdJsliEBdeItf7qNWMItj4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0w5t8AAAADbAAAADwAAAAAAAAAAAAAAAACYAgAAZHJzL2Rvd25y&#10;ZXYueG1sUEsFBgAAAAAEAAQA9QAAAIUDAAAAAA==&#10;" filled="f" stroked="f" strokeweight=".5pt">
                        <v:textbox style="mso-fit-shape-to-text:t" inset="1mm,0,1mm,0">
                          <w:txbxContent>
                            <w:p w:rsidR="00EA47E0" w:rsidRPr="00D5140C" w:rsidRDefault="00EA47E0" w:rsidP="004B3371">
                              <w:pPr>
                                <w:snapToGrid w:val="0"/>
                                <w:jc w:val="center"/>
                                <w:rPr>
                                  <w:rFonts w:ascii="Arial" w:hAnsi="Arial" w:cs="Arial"/>
                                  <w:b/>
                                  <w:color w:val="FF0000"/>
                                  <w:sz w:val="13"/>
                                </w:rPr>
                              </w:pPr>
                              <w:r>
                                <w:rPr>
                                  <w:rFonts w:ascii="Arial" w:hAnsi="Arial" w:cs="Arial"/>
                                  <w:b/>
                                  <w:bCs/>
                                  <w:color w:val="FF0000"/>
                                  <w:sz w:val="13"/>
                                </w:rPr>
                                <w:t>Channel B</w:t>
                              </w:r>
                            </w:p>
                          </w:txbxContent>
                        </v:textbox>
                      </v:shape>
                      <v:shape id="文本框 59" o:spid="_x0000_s1077" type="#_x0000_t202" style="position:absolute;left:5178;top:28365;width:5048;height:2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oHLMYA&#10;AADbAAAADwAAAGRycy9kb3ducmV2LnhtbESPQWsCMRSE74L/ITzBi9SsSovdGkVXhRYKbW2h18fm&#10;ubu4eVmSqKu/3hQKHoeZ+YaZLVpTixM5X1lWMBomIIhzqysuFPx8bx+mIHxA1lhbJgUX8rCYdzsz&#10;TLU98xeddqEQEcI+RQVlCE0qpc9LMuiHtiGO3t46gyFKV0jt8BzhppbjJHmSBiuOCyU2lJWUH3ZH&#10;o2A1WG/k72Dttp/vH2+Zu+bZ5DBVqt9rly8gArXhHv5vv2oFj8/w9yX+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9oHLM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Unicast Switch-A</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C </w:t>
                              </w:r>
                            </w:p>
                          </w:txbxContent>
                        </v:textbox>
                      </v:shape>
                      <v:shape id="文本框 61" o:spid="_x0000_s1078" type="#_x0000_t202" style="position:absolute;left:15426;top:28363;width:5049;height:21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DBl8YA&#10;AADbAAAADwAAAGRycy9kb3ducmV2LnhtbESPQWvCQBSE74L/YXmFXqRuoiCSukqNChaEqi30+si+&#10;JiHZt2F3q9Ff3y0Uehxm5htmsepNKy7kfG1ZQTpOQBAXVtdcKvh43z3NQfiArLG1TApu5GG1HA4W&#10;mGl75RNdzqEUEcI+QwVVCF0mpS8qMujHtiOO3pd1BkOUrpTa4TXCTSsnSTKTBmuOCxV2lFdUNOdv&#10;o2A92mzl52jjdsfD22vu7kU+beZKPT70L88gAvXhP/zX3msFsxR+v8Qf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DBl8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Unicast Switch-B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C </w:t>
                              </w:r>
                            </w:p>
                          </w:txbxContent>
                        </v:textbox>
                      </v:shape>
                      <v:shape id="文本框 62" o:spid="_x0000_s1079" type="#_x0000_t202" style="position:absolute;left:28387;top:28367;width:5049;height:2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f4MUA&#10;AADbAAAADwAAAGRycy9kb3ducmV2LnhtbESPQWsCMRSE74X+h/AKXkSzWhBZjdKuChUKtir0+ti8&#10;7i5uXpYk6uqvN4LgcZiZb5jpvDW1OJHzlWUFg34Cgji3uuJCwX636o1B+ICssbZMCi7kYT57fZli&#10;qu2Zf+m0DYWIEPYpKihDaFIpfV6SQd+3DXH0/q0zGKJ0hdQOzxFuajlMkpE0WHFcKLGhrKT8sD0a&#10;BZ/dxVL+dRdu9fO9WWfummfvh7FSnbf2YwIiUBue4Uf7SysYDeH+Jf4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l/gxQAAANsAAAAPAAAAAAAAAAAAAAAAAJgCAABkcnMv&#10;ZG93bnJldi54bWxQSwUGAAAAAAQABAD1AAAAigMAAAAA&#10;" filled="f" stroked="f" strokeweight=".5pt">
                        <v:textbox inset="1mm,0,1mm,0">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Multicast Switch-A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A </w:t>
                              </w:r>
                            </w:p>
                          </w:txbxContent>
                        </v:textbox>
                      </v:shape>
                      <v:shape id="文本框 63" o:spid="_x0000_s1080" type="#_x0000_t202" style="position:absolute;left:38053;top:28367;width:5049;height:2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76e8YA&#10;AADbAAAADwAAAGRycy9kb3ducmV2LnhtbESPQWvCQBSE74X+h+UJvUjdtIJI6ibYWEGhULUFr4/s&#10;Mwlm34bdVdP+elcQehxm5htmlvemFWdyvrGs4GWUgCAurW64UvDzvXyegvABWWNrmRT8koc8e3yY&#10;Yarthbd03oVKRAj7FBXUIXSplL6syaAf2Y44egfrDIYoXSW1w0uEm1a+JslEGmw4LtTYUVFTedyd&#10;jIL34eJD7ocLt9x8fq0L91cW4+NUqadBP38DEagP/+F7e6UVTMZw+xJ/gM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76e8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Multicast Switch-B </w:t>
                              </w:r>
                            </w:p>
                            <w:p w:rsidR="00EA47E0" w:rsidRPr="00D5140C" w:rsidRDefault="00EA47E0" w:rsidP="004B3371">
                              <w:pPr>
                                <w:snapToGrid w:val="0"/>
                                <w:jc w:val="center"/>
                                <w:rPr>
                                  <w:rFonts w:ascii="Arial" w:hAnsi="Arial" w:cs="Arial"/>
                                  <w:b/>
                                  <w:sz w:val="10"/>
                                  <w:szCs w:val="10"/>
                                </w:rPr>
                              </w:pPr>
                              <w:r>
                                <w:rPr>
                                  <w:rFonts w:ascii="Arial" w:hAnsi="Arial" w:cs="Arial"/>
                                  <w:b/>
                                  <w:bCs/>
                                  <w:sz w:val="10"/>
                                  <w:szCs w:val="10"/>
                                </w:rPr>
                                <w:t xml:space="preserve">VLAN B </w:t>
                              </w:r>
                            </w:p>
                          </w:txbxContent>
                        </v:textbox>
                      </v:shape>
                      <v:group id="组合 66" o:spid="_x0000_s1081" style="position:absolute;left:6395;top:35470;width:5667;height:1810" coordorigin=",-95" coordsize="5667,1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文本框 60" o:spid="_x0000_s1082" type="#_x0000_t202" style="position:absolute;top:-95;width:5664;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kDMIA&#10;AADbAAAADwAAAGRycy9kb3ducmV2LnhtbERPW2vCMBR+F/wP4Qi+iKZOEOmMMusEB8LmBfZ6aM7a&#10;YnNSkqjVX788CD5+fPf5sjW1uJLzlWUF41ECgji3uuJCwem4Gc5A+ICssbZMCu7kYbnoduaYanvj&#10;PV0PoRAxhH2KCsoQmlRKn5dk0I9sQxy5P+sMhghdIbXDWww3tXxLkqk0WHFsKLGhrKT8fLgYBavB&#10;+lP+DtZu87P7/srcI88m55lS/V778Q4iUBte4qd7qxVM4/r4Jf4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jGQMwgAAANsAAAAPAAAAAAAAAAAAAAAAAJgCAABkcnMvZG93&#10;bnJldi54bWxQSwUGAAAAAAQABAD1AAAAhwMAAAAA&#10;" filled="f" stroked="f" strokeweight=".5pt">
                          <v:textbox inset="1mm,0,1mm,0">
                            <w:txbxContent>
                              <w:p w:rsidR="00EA47E0" w:rsidRPr="001E1A19" w:rsidRDefault="00EA47E0" w:rsidP="004B3371">
                                <w:pPr>
                                  <w:snapToGrid w:val="0"/>
                                  <w:jc w:val="center"/>
                                  <w:rPr>
                                    <w:rFonts w:ascii="Arial" w:hAnsi="Arial" w:cs="Arial"/>
                                    <w:sz w:val="6"/>
                                    <w:szCs w:val="22"/>
                                  </w:rPr>
                                </w:pPr>
                                <w:r w:rsidRPr="001E1A19">
                                  <w:rPr>
                                    <w:rFonts w:ascii="Arial" w:hAnsi="Arial" w:cs="Arial"/>
                                    <w:sz w:val="6"/>
                                    <w:szCs w:val="22"/>
                                  </w:rPr>
                                  <w:t xml:space="preserve">Primary-Secondary Mode </w:t>
                                </w:r>
                              </w:p>
                            </w:txbxContent>
                          </v:textbox>
                        </v:shape>
                        <v:shape id="文本框 64" o:spid="_x0000_s1083" type="#_x0000_t202" style="position:absolute;left:238;top:857;width:2667;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iD8YA&#10;AADbAAAADwAAAGRycy9kb3ducmV2LnhtbESPQWvCQBSE7wX/w/KEXqRurEVCdBWNFSoUtLbg9ZF9&#10;JsHs27C71dhf3y0IPQ4z8w0zW3SmERdyvrasYDRMQBAXVtdcKvj63DylIHxA1thYJgU38rCY9x5m&#10;mGl75Q+6HEIpIoR9hgqqENpMSl9UZNAPbUscvZN1BkOUrpTa4TXCTSOfk2QiDdYcFypsKa+oOB++&#10;jYLVYP0qj4O12+zfd9vc/RT5+Jwq9djvllMQgbrwH76337SCyQv8fY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diD8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sz w:val="8"/>
                                  </w:rPr>
                                </w:pPr>
                                <w:r>
                                  <w:rPr>
                                    <w:rFonts w:ascii="Arial" w:hAnsi="Arial" w:cs="Arial"/>
                                    <w:sz w:val="8"/>
                                  </w:rPr>
                                  <w:t xml:space="preserve">NIC C </w:t>
                                </w:r>
                              </w:p>
                            </w:txbxContent>
                          </v:textbox>
                        </v:shape>
                        <v:shape id="文本框 65" o:spid="_x0000_s1084" type="#_x0000_t202" style="position:absolute;left:3000;top:857;width:2667;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HlMYA&#10;AADbAAAADwAAAGRycy9kb3ducmV2LnhtbESPQWvCQBSE7wX/w/KEXqRurFRCdBWNFSoUtLbg9ZF9&#10;JsHs27C71dhf3y0IPQ4z8w0zW3SmERdyvrasYDRMQBAXVtdcKvj63DylIHxA1thYJgU38rCY9x5m&#10;mGl75Q+6HEIpIoR9hgqqENpMSl9UZNAPbUscvZN1BkOUrpTa4TXCTSOfk2QiDdYcFypsKa+oOB++&#10;jYLVYP0qj4O12+zfd9vc/RT5+Jwq9djvllMQgbrwH76337SCyQv8fY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vHlM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sz w:val="8"/>
                                  </w:rPr>
                                </w:pPr>
                                <w:r>
                                  <w:rPr>
                                    <w:rFonts w:ascii="Arial" w:hAnsi="Arial" w:cs="Arial"/>
                                    <w:sz w:val="8"/>
                                  </w:rPr>
                                  <w:t xml:space="preserve">NIC D </w:t>
                                </w:r>
                              </w:p>
                            </w:txbxContent>
                          </v:textbox>
                        </v:shape>
                      </v:group>
                      <v:group id="组合 67" o:spid="_x0000_s1085" style="position:absolute;left:23023;top:35470;width:18825;height:1810" coordorigin="-145,-95" coordsize="18824,1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文本框 68" o:spid="_x0000_s1086" type="#_x0000_t202" style="position:absolute;left:-145;top:-95;width:5664;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oCsIA&#10;AADbAAAADwAAAGRycy9kb3ducmV2LnhtbERPW2vCMBR+F/wP4Qi+iKZOEOmMMusEB8LmBfZ6aM7a&#10;YnNSkqjVX788CD5+fPf5sjW1uJLzlWUF41ECgji3uuJCwem4Gc5A+ICssbZMCu7kYbnoduaYanvj&#10;PV0PoRAxhH2KCsoQmlRKn5dk0I9sQxy5P+sMhghdIbXDWww3tXxLkqk0WHFsKLGhrKT8fLgYBavB&#10;+lP+DtZu87P7/srcI88m55lS/V778Q4iUBte4qd7qxVM49j4Jf4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gKwgAAANsAAAAPAAAAAAAAAAAAAAAAAJgCAABkcnMvZG93&#10;bnJldi54bWxQSwUGAAAAAAQABAD1AAAAhwMAAAAA&#10;" filled="f" stroked="f" strokeweight=".5pt">
                          <v:textbox inset="1mm,0,1mm,0">
                            <w:txbxContent>
                              <w:p w:rsidR="00EA47E0" w:rsidRPr="001E1A19" w:rsidRDefault="00EA47E0" w:rsidP="004B3371">
                                <w:pPr>
                                  <w:snapToGrid w:val="0"/>
                                  <w:jc w:val="center"/>
                                  <w:rPr>
                                    <w:rFonts w:ascii="Arial" w:hAnsi="Arial" w:cs="Arial"/>
                                    <w:sz w:val="6"/>
                                    <w:szCs w:val="22"/>
                                  </w:rPr>
                                </w:pPr>
                                <w:r w:rsidRPr="001E1A19">
                                  <w:rPr>
                                    <w:rFonts w:ascii="Arial" w:hAnsi="Arial" w:cs="Arial"/>
                                    <w:sz w:val="6"/>
                                    <w:szCs w:val="22"/>
                                  </w:rPr>
                                  <w:t xml:space="preserve">Primary-Secondary Mode </w:t>
                                </w:r>
                              </w:p>
                            </w:txbxContent>
                          </v:textbox>
                        </v:shape>
                        <v:shape id="文本框 69" o:spid="_x0000_s1087" type="#_x0000_t202" style="position:absolute;left:238;top:857;width:2667;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bNkcYA&#10;AADbAAAADwAAAGRycy9kb3ducmV2LnhtbESPQWvCQBSE70L/w/IKXqRuVBCbuopGBQWhbVro9ZF9&#10;TYLZt2F31dhf3y0UPA4z8w0zX3amERdyvrasYDRMQBAXVtdcKvj82D3NQPiArLGxTApu5GG5eOjN&#10;MdX2yu90yUMpIoR9igqqENpUSl9UZNAPbUscvW/rDIYoXSm1w2uEm0aOk2QqDdYcFypsKauoOOVn&#10;o2A92Gzl12Djdm/H10Pmfopscpop1X/sVi8gAnXhHv5v77WC6TP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bNkc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sz w:val="8"/>
                                  </w:rPr>
                                </w:pPr>
                                <w:r>
                                  <w:rPr>
                                    <w:rFonts w:ascii="Arial" w:hAnsi="Arial" w:cs="Arial"/>
                                    <w:sz w:val="8"/>
                                  </w:rPr>
                                  <w:t xml:space="preserve">NIC C </w:t>
                                </w:r>
                              </w:p>
                            </w:txbxContent>
                          </v:textbox>
                        </v:shape>
                        <v:shape id="文本框 70" o:spid="_x0000_s1088" type="#_x0000_t202" style="position:absolute;left:3000;top:857;width:2667;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y0cIA&#10;AADbAAAADwAAAGRycy9kb3ducmV2LnhtbERPW2vCMBR+F/wP4Qh7EU23gUo1iqsTNhC8gq+H5tgW&#10;m5OSZNrt1y8Pgo8f3322aE0tbuR8ZVnB6zABQZxbXXGh4HRcDyYgfEDWWFsmBb/kYTHvdmaYanvn&#10;Pd0OoRAxhH2KCsoQmlRKn5dk0A9tQxy5i3UGQ4SukNrhPYabWr4lyUgarDg2lNhQVlJ+PfwYBR/9&#10;1ac891duvdtsvzP3l2fv14lSL712OQURqA1P8cP9pRWM4/r4Jf4A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fLRwgAAANsAAAAPAAAAAAAAAAAAAAAAAJgCAABkcnMvZG93&#10;bnJldi54bWxQSwUGAAAAAAQABAD1AAAAhwMAAAAA&#10;" filled="f" stroked="f" strokeweight=".5pt">
                          <v:textbox inset="1mm,0,1mm,0">
                            <w:txbxContent>
                              <w:p w:rsidR="00EA47E0" w:rsidRPr="00D5140C" w:rsidRDefault="00EA47E0" w:rsidP="004B3371">
                                <w:pPr>
                                  <w:snapToGrid w:val="0"/>
                                  <w:jc w:val="center"/>
                                  <w:rPr>
                                    <w:rFonts w:ascii="Arial" w:hAnsi="Arial" w:cs="Arial"/>
                                    <w:sz w:val="8"/>
                                  </w:rPr>
                                </w:pPr>
                                <w:r>
                                  <w:rPr>
                                    <w:rFonts w:ascii="Arial" w:hAnsi="Arial" w:cs="Arial"/>
                                    <w:sz w:val="8"/>
                                  </w:rPr>
                                  <w:t xml:space="preserve">NIC D </w:t>
                                </w:r>
                              </w:p>
                            </w:txbxContent>
                          </v:textbox>
                        </v:shape>
                        <v:shape id="文本框 73" o:spid="_x0000_s1089" type="#_x0000_t202" style="position:absolute;left:6477;top:809;width:2667;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psYA&#10;AADbAAAADwAAAGRycy9kb3ducmV2LnhtbESPQWvCQBSE74X+h+UJXqRuqmBDdJU2KlgQbG3B6yP7&#10;TILZt2F31dhf3y0IPQ4z8w0zW3SmERdyvras4HmYgCAurK65VPD9tX5KQfiArLGxTApu5GExf3yY&#10;YabtlT/psg+liBD2GSqoQmgzKX1RkUE/tC1x9I7WGQxRulJqh9cIN40cJclEGqw5LlTYUl5Rcdqf&#10;jYK3wXIlD4OlW39sd++5+yny8SlVqt/rXqcgAnXhP3xvb7SClzH8fY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ps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color w:val="0033CC"/>
                                    <w:sz w:val="8"/>
                                  </w:rPr>
                                </w:pPr>
                                <w:r>
                                  <w:rPr>
                                    <w:rFonts w:ascii="Arial" w:hAnsi="Arial" w:cs="Arial"/>
                                    <w:color w:val="0033CC"/>
                                    <w:sz w:val="8"/>
                                  </w:rPr>
                                  <w:t xml:space="preserve">NIC A </w:t>
                                </w:r>
                              </w:p>
                            </w:txbxContent>
                          </v:textbox>
                        </v:shape>
                        <v:shape id="文本框 74" o:spid="_x0000_s1090" type="#_x0000_t202" style="position:absolute;left:16012;top:761;width:2667;height: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00sYA&#10;AADbAAAADwAAAGRycy9kb3ducmV2LnhtbESPQWsCMRSE7wX/Q3iCF9FsVapsjWLXChWEqi30+tg8&#10;dxc3L0uS6ra/3hSEHoeZ+YaZL1tTiws5X1lW8DhMQBDnVldcKPj82AxmIHxA1lhbJgU/5GG56DzM&#10;MdX2yge6HEMhIoR9igrKEJpUSp+XZNAPbUMcvZN1BkOUrpDa4TXCTS1HSfIkDVYcF0psKCspPx+/&#10;jYKX/vpVfvXXbrPfvW8z95tn4/NMqV63XT2DCNSG//C9/aYVTCfw9y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700sYAAADbAAAADwAAAAAAAAAAAAAAAACYAgAAZHJz&#10;L2Rvd25yZXYueG1sUEsFBgAAAAAEAAQA9QAAAIsDAAAAAA==&#10;" filled="f" stroked="f" strokeweight=".5pt">
                          <v:textbox inset="1mm,0,1mm,0">
                            <w:txbxContent>
                              <w:p w:rsidR="00EA47E0" w:rsidRPr="00D5140C" w:rsidRDefault="00EA47E0" w:rsidP="004B3371">
                                <w:pPr>
                                  <w:snapToGrid w:val="0"/>
                                  <w:jc w:val="center"/>
                                  <w:rPr>
                                    <w:rFonts w:ascii="Arial" w:hAnsi="Arial" w:cs="Arial"/>
                                    <w:color w:val="FF0000"/>
                                    <w:sz w:val="8"/>
                                  </w:rPr>
                                </w:pPr>
                                <w:r>
                                  <w:rPr>
                                    <w:rFonts w:ascii="Arial" w:hAnsi="Arial" w:cs="Arial"/>
                                    <w:color w:val="FF0000"/>
                                    <w:sz w:val="8"/>
                                  </w:rPr>
                                  <w:t xml:space="preserve">NIC B </w:t>
                                </w:r>
                              </w:p>
                            </w:txbxContent>
                          </v:textbox>
                        </v:shape>
                      </v:group>
                      <v:shape id="文本框 71" o:spid="_x0000_s1091" type="#_x0000_t202" style="position:absolute;left:4824;top:37581;width:11096;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PMSsQA&#10;AADbAAAADwAAAGRycy9kb3ducmV2LnhtbESPT2vCQBTE7wW/w/IEL0U3tlA1uooJFnroxT8Xb4/s&#10;Mwlm34bdbRK/vVso9DjMzG+YzW4wjejI+dqygvksAUFcWF1zqeBy/pwuQfiArLGxTAoe5GG3Hb1s&#10;MNW25yN1p1CKCGGfooIqhDaV0hcVGfQz2xJH72adwRClK6V22Ee4aeRbknxIgzXHhQpbyisq7qcf&#10;o2B1Pxyv3/qsF+7dvTa1zHRuMqUm42G/BhFoCP/hv/aXVrCYw++X+AP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DzErEAAAA2wAAAA8AAAAAAAAAAAAAAAAAmAIAAGRycy9k&#10;b3ducmV2LnhtbFBLBQYAAAAABAAEAPUAAACJAw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Existing Order Server </w:t>
                              </w:r>
                            </w:p>
                          </w:txbxContent>
                        </v:textbox>
                      </v:shape>
                      <v:shape id="文本框 72" o:spid="_x0000_s1092" type="#_x0000_t202" style="position:absolute;left:23447;top:37525;width:19148;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FSPcUA&#10;AADbAAAADwAAAGRycy9kb3ducmV2LnhtbESPQWvCQBSE74L/YXmFXqRuTKHW1I1oaKGHXtReentk&#10;n0lI9m3YXZP4791CocdhZr5htrvJdGIg5xvLClbLBARxaXXDlYLv88fTKwgfkDV2lknBjTzs8vls&#10;i5m2Ix9pOIVKRAj7DBXUIfSZlL6syaBf2p44ehfrDIYoXSW1wzHCTSfTJHmRBhuOCzX2VNRUtqer&#10;UbBp348/X/qs1+7ZLbpGHnRhDko9Pkz7NxCBpvAf/mt/agXrFH6/xB8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VI9xQAAANsAAAAPAAAAAAAAAAAAAAAAAJgCAABkcnMv&#10;ZG93bnJldi54bWxQSwUGAAAAAAQABAD1AAAAigMAAAAA&#10;" filled="f" stroked="f" strokeweight=".5pt">
                        <v:textbox style="mso-fit-shape-to-text:t" inset="1mm,0,1mm,0">
                          <w:txbxContent>
                            <w:p w:rsidR="00EA47E0" w:rsidRPr="00D5140C" w:rsidRDefault="00EA47E0" w:rsidP="004B3371">
                              <w:pPr>
                                <w:snapToGrid w:val="0"/>
                                <w:jc w:val="center"/>
                                <w:rPr>
                                  <w:rFonts w:ascii="Arial" w:hAnsi="Arial" w:cs="Arial"/>
                                  <w:b/>
                                  <w:sz w:val="13"/>
                                </w:rPr>
                              </w:pPr>
                              <w:r>
                                <w:rPr>
                                  <w:rFonts w:ascii="Arial" w:hAnsi="Arial" w:cs="Arial"/>
                                  <w:b/>
                                  <w:bCs/>
                                  <w:sz w:val="13"/>
                                </w:rPr>
                                <w:t xml:space="preserve">Order/ Market Data Server </w:t>
                              </w:r>
                            </w:p>
                          </w:txbxContent>
                        </v:textbox>
                      </v:shape>
                      <v:shape id="文本框 75" o:spid="_x0000_s1093" type="#_x0000_t202" style="position:absolute;left:22944;top:39324;width:10572;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Ep8QA&#10;AADbAAAADwAAAGRycy9kb3ducmV2LnhtbESPQWvCQBSE7wX/w/IKvdVNW2o1uooUAh5qwSien9ln&#10;Es2+DburRn+9KxR6HGbmG2Yy60wjzuR8bVnBWz8BQVxYXXOpYLPOXocgfEDW2FgmBVfyMJv2niaY&#10;anvhFZ3zUIoIYZ+igiqENpXSFxUZ9H3bEkdvb53BEKUrpXZ4iXDTyPckGUiDNceFClv6rqg45iej&#10;YPnrfm77QVY3fjcqst32Fj7yg1Ivz918DCJQF/7Df+2FVvD1CY8v8Q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DhKfEAAAA2wAAAA8AAAAAAAAAAAAAAAAAmAIAAGRycy9k&#10;b3ducmV2LnhtbFBLBQYAAAAABAAEAPUAAACJAwAAAAA=&#10;" filled="f" stroked="f" strokeweight=".5pt">
                        <v:textbox inset="1mm,0,1mm,0">
                          <w:txbxContent>
                            <w:p w:rsidR="00EA47E0" w:rsidRPr="00D5140C" w:rsidRDefault="00EA47E0" w:rsidP="00D5140C">
                              <w:pPr>
                                <w:snapToGrid w:val="0"/>
                                <w:jc w:val="left"/>
                                <w:rPr>
                                  <w:rFonts w:ascii="Arial" w:hAnsi="Arial" w:cs="Arial"/>
                                  <w:sz w:val="10"/>
                                </w:rPr>
                              </w:pPr>
                              <w:r>
                                <w:rPr>
                                  <w:rFonts w:ascii="Arial" w:hAnsi="Arial" w:cs="Arial"/>
                                  <w:sz w:val="10"/>
                                </w:rPr>
                                <w:t xml:space="preserve">NIC C+D:1.1.1.102/24 (Unicast) </w:t>
                              </w:r>
                            </w:p>
                            <w:p w:rsidR="00EA47E0" w:rsidRPr="00D5140C" w:rsidRDefault="00EA47E0" w:rsidP="00D5140C">
                              <w:pPr>
                                <w:snapToGrid w:val="0"/>
                                <w:jc w:val="left"/>
                                <w:rPr>
                                  <w:rFonts w:ascii="Arial" w:hAnsi="Arial" w:cs="Arial"/>
                                  <w:sz w:val="10"/>
                                </w:rPr>
                              </w:pPr>
                              <w:r>
                                <w:rPr>
                                  <w:rFonts w:ascii="Arial" w:hAnsi="Arial" w:cs="Arial"/>
                                  <w:sz w:val="10"/>
                                </w:rPr>
                                <w:t>Gateway: 1.1.1.12 or 1.1.1.11</w:t>
                              </w:r>
                            </w:p>
                          </w:txbxContent>
                        </v:textbox>
                      </v:shape>
                      <v:shape id="文本框 76" o:spid="_x0000_s1094" type="#_x0000_t202" style="position:absolute;left:33771;top:39324;width:10572;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Ea0MQA&#10;AADbAAAADwAAAGRycy9kb3ducmV2LnhtbESPQWvCQBSE74X+h+UVvNVNFdIaXaUUAh5UMC2en9ln&#10;Ept9G3ZXjf56Vyj0OMzMN8xs0ZtWnMn5xrKCt2ECgri0uuFKwc93/voBwgdkja1lUnAlD4v589MM&#10;M20vvKVzESoRIewzVFCH0GVS+rImg35oO+LoHawzGKJ0ldQOLxFuWjlKklQabDgu1NjRV03lb3Ey&#10;CtYbt7od0rxp/X5S5vvdLYyLo1KDl/5zCiJQH/7Df+2lVvCewuN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RGtDEAAAA2wAAAA8AAAAAAAAAAAAAAAAAmAIAAGRycy9k&#10;b3ducmV2LnhtbFBLBQYAAAAABAAEAPUAAACJAwAAAAA=&#10;" filled="f" stroked="f" strokeweight=".5pt">
                        <v:textbox inset="1mm,0,1mm,0">
                          <w:txbxContent>
                            <w:p w:rsidR="00EA47E0" w:rsidRPr="00D5140C" w:rsidRDefault="00EA47E0" w:rsidP="001E1A19">
                              <w:pPr>
                                <w:snapToGrid w:val="0"/>
                                <w:jc w:val="left"/>
                                <w:rPr>
                                  <w:rFonts w:ascii="Arial" w:hAnsi="Arial" w:cs="Arial"/>
                                  <w:color w:val="0033CC"/>
                                  <w:sz w:val="10"/>
                                </w:rPr>
                              </w:pPr>
                              <w:r>
                                <w:rPr>
                                  <w:rFonts w:ascii="Arial" w:hAnsi="Arial" w:cs="Arial"/>
                                  <w:color w:val="0033CC"/>
                                  <w:sz w:val="10"/>
                                </w:rPr>
                                <w:t>NIC A 2.1.1.102/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2.1.1.1</w:t>
                              </w:r>
                            </w:p>
                            <w:p w:rsidR="00EA47E0" w:rsidRPr="00D5140C" w:rsidRDefault="00EA47E0" w:rsidP="00D5140C">
                              <w:pPr>
                                <w:snapToGrid w:val="0"/>
                                <w:jc w:val="left"/>
                                <w:rPr>
                                  <w:rFonts w:ascii="Arial" w:hAnsi="Arial" w:cs="Arial"/>
                                  <w:sz w:val="10"/>
                                </w:rPr>
                              </w:pPr>
                            </w:p>
                            <w:p w:rsidR="00EA47E0" w:rsidRPr="00D5140C" w:rsidRDefault="001E1A19" w:rsidP="00D5140C">
                              <w:pPr>
                                <w:snapToGrid w:val="0"/>
                                <w:jc w:val="left"/>
                                <w:rPr>
                                  <w:rFonts w:ascii="Arial" w:hAnsi="Arial" w:cs="Arial"/>
                                  <w:color w:val="FF0000"/>
                                  <w:sz w:val="10"/>
                                </w:rPr>
                              </w:pPr>
                              <w:r>
                                <w:rPr>
                                  <w:rFonts w:ascii="Arial" w:hAnsi="Arial" w:cs="Arial"/>
                                  <w:color w:val="FF0000"/>
                                  <w:sz w:val="10"/>
                                </w:rPr>
                                <w:t xml:space="preserve">NIC B </w:t>
                              </w:r>
                              <w:r w:rsidR="00EA47E0">
                                <w:rPr>
                                  <w:rFonts w:ascii="Arial" w:hAnsi="Arial" w:cs="Arial"/>
                                  <w:color w:val="FF0000"/>
                                  <w:sz w:val="10"/>
                                </w:rPr>
                                <w:t>3.1.1.102/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3.1.1.1</w:t>
                              </w:r>
                            </w:p>
                          </w:txbxContent>
                        </v:textbox>
                      </v:shape>
                      <v:shape id="文本框 77" o:spid="_x0000_s1095" type="#_x0000_t202" style="position:absolute;left:4880;top:39324;width:10573;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2/S8QA&#10;AADbAAAADwAAAGRycy9kb3ducmV2LnhtbESPQWvCQBSE70L/w/IEb7pRQdvUVYoQ8KAF09LzM/tM&#10;0mbfht1Vo7/eLQgeh5n5hlmsOtOIMzlfW1YwHiUgiAuray4VfH9lw1cQPiBrbCyTgit5WC1fegtM&#10;tb3wns55KEWEsE9RQRVCm0rpi4oM+pFtiaN3tM5giNKVUju8RLhp5CRJZtJgzXGhwpbWFRV/+cko&#10;2H267e04y+rGH96K7PBzC9P8V6lBv/t4BxGoC8/wo73RCuZz+P8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dv0vEAAAA2wAAAA8AAAAAAAAAAAAAAAAAmAIAAGRycy9k&#10;b3ducmV2LnhtbFBLBQYAAAAABAAEAPUAAACJAwAAAAA=&#10;" filled="f" stroked="f" strokeweight=".5pt">
                        <v:textbox inset="1mm,0,1mm,0">
                          <w:txbxContent>
                            <w:p w:rsidR="00EA47E0" w:rsidRPr="00D5140C" w:rsidRDefault="00EA47E0" w:rsidP="00D5140C">
                              <w:pPr>
                                <w:snapToGrid w:val="0"/>
                                <w:jc w:val="left"/>
                                <w:rPr>
                                  <w:rFonts w:ascii="Arial" w:hAnsi="Arial" w:cs="Arial"/>
                                  <w:sz w:val="10"/>
                                </w:rPr>
                              </w:pPr>
                              <w:r>
                                <w:rPr>
                                  <w:rFonts w:ascii="Arial" w:hAnsi="Arial" w:cs="Arial"/>
                                  <w:sz w:val="10"/>
                                </w:rPr>
                                <w:t xml:space="preserve">NIC C+D:1.1.1.102/24 (Unicast) </w:t>
                              </w:r>
                            </w:p>
                            <w:p w:rsidR="00EA47E0" w:rsidRPr="00D5140C" w:rsidRDefault="00EA47E0" w:rsidP="00D5140C">
                              <w:pPr>
                                <w:snapToGrid w:val="0"/>
                                <w:jc w:val="left"/>
                                <w:rPr>
                                  <w:rFonts w:ascii="Arial" w:hAnsi="Arial" w:cs="Arial"/>
                                  <w:sz w:val="10"/>
                                </w:rPr>
                              </w:pPr>
                              <w:r>
                                <w:rPr>
                                  <w:rFonts w:ascii="Arial" w:hAnsi="Arial" w:cs="Arial"/>
                                  <w:sz w:val="10"/>
                                </w:rPr>
                                <w:t xml:space="preserve">Gateway: 1.1.1.11 or 1.1.1.12 </w:t>
                              </w:r>
                            </w:p>
                          </w:txbxContent>
                        </v:textbox>
                      </v:shape>
                    </v:group>
                  </w:pict>
                </mc:Fallback>
              </mc:AlternateContent>
            </w:r>
            <w:r w:rsidRPr="00EA47E0">
              <w:rPr>
                <w:rFonts w:asciiTheme="minorBidi" w:hAnsiTheme="minorBidi" w:cstheme="minorBidi"/>
                <w:noProof/>
                <w:szCs w:val="21"/>
              </w:rPr>
              <w:drawing>
                <wp:inline distT="0" distB="0" distL="0" distR="0" wp14:anchorId="200FFADA" wp14:editId="20174654">
                  <wp:extent cx="4770000" cy="442428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70000" cy="4424281"/>
                          </a:xfrm>
                          <a:prstGeom prst="rect">
                            <a:avLst/>
                          </a:prstGeom>
                        </pic:spPr>
                      </pic:pic>
                    </a:graphicData>
                  </a:graphic>
                </wp:inline>
              </w:drawing>
            </w:r>
          </w:p>
        </w:tc>
      </w:tr>
      <w:tr w:rsidR="000249F0" w:rsidRPr="00EA47E0" w:rsidTr="000249F0">
        <w:trPr>
          <w:trHeight w:val="463"/>
        </w:trPr>
        <w:tc>
          <w:tcPr>
            <w:tcW w:w="8080" w:type="dxa"/>
            <w:vAlign w:val="center"/>
          </w:tcPr>
          <w:p w:rsidR="000249F0" w:rsidRPr="00EA47E0" w:rsidRDefault="000249F0" w:rsidP="001E6A49">
            <w:pPr>
              <w:pStyle w:val="af0"/>
              <w:spacing w:after="120"/>
              <w:jc w:val="center"/>
              <w:rPr>
                <w:rFonts w:asciiTheme="minorBidi" w:hAnsiTheme="minorBidi" w:cstheme="minorBidi"/>
              </w:rPr>
            </w:pPr>
            <w:r w:rsidRPr="00EA47E0">
              <w:rPr>
                <w:rFonts w:asciiTheme="minorBidi" w:hAnsiTheme="minorBidi" w:cstheme="minorBidi"/>
              </w:rPr>
              <w:t xml:space="preserve">Figure 2 Topology Diagram for Access Reference Model I - Channel Separation Model </w:t>
            </w:r>
          </w:p>
        </w:tc>
      </w:tr>
    </w:tbl>
    <w:p w:rsidR="00C10D9E" w:rsidRPr="00EA47E0" w:rsidRDefault="00A86F68" w:rsidP="00D9145F">
      <w:pPr>
        <w:pStyle w:val="22"/>
        <w:ind w:firstLineChars="0"/>
        <w:rPr>
          <w:rFonts w:asciiTheme="minorBidi" w:hAnsiTheme="minorBidi" w:cstheme="minorBidi"/>
        </w:rPr>
      </w:pPr>
      <w:r w:rsidRPr="00EA47E0">
        <w:rPr>
          <w:rFonts w:asciiTheme="minorBidi" w:hAnsiTheme="minorBidi" w:cstheme="minorBidi"/>
        </w:rPr>
        <w:t xml:space="preserve">As shown in Figure 2, the “channel separation” model bring less impact on members’ networks. A new multicast network is built to carry the multicast market data without impact existing network architectures. Existing unicast network continues offering unicast services. This model is recommended for members that originally apply the HSRP+NAT </w:t>
      </w:r>
      <w:r w:rsidRPr="00EA47E0">
        <w:rPr>
          <w:rFonts w:asciiTheme="minorBidi" w:hAnsiTheme="minorBidi" w:cstheme="minorBidi"/>
          <w:noProof/>
        </w:rPr>
        <w:t>mode</w:t>
      </w:r>
      <w:r w:rsidR="001E1A19">
        <w:rPr>
          <w:rFonts w:asciiTheme="minorBidi" w:hAnsiTheme="minorBidi" w:cstheme="minorBidi"/>
        </w:rPr>
        <w:t xml:space="preserve">, </w:t>
      </w:r>
      <w:r w:rsidRPr="00EA47E0">
        <w:rPr>
          <w:rFonts w:asciiTheme="minorBidi" w:hAnsiTheme="minorBidi" w:cstheme="minorBidi"/>
        </w:rPr>
        <w:t xml:space="preserve">Details as follows: </w:t>
      </w:r>
    </w:p>
    <w:p w:rsidR="00D9145F" w:rsidRPr="00EA47E0" w:rsidRDefault="00A7624C" w:rsidP="00D9145F">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Leased lines sharing: Members can reuse the two existing leased lines that connected to PD-DC and ZJ-DC to receive multicast market data; there is no need to apply for new leased lines. INE’s Primary Center is set with two market data channels - Channel A and Channel B. The two channels push the same content. PD-DC network access </w:t>
      </w:r>
      <w:r w:rsidRPr="00EA47E0">
        <w:rPr>
          <w:rFonts w:asciiTheme="minorBidi" w:hAnsiTheme="minorBidi" w:cstheme="minorBidi"/>
        </w:rPr>
        <w:lastRenderedPageBreak/>
        <w:t xml:space="preserve">channel pushes market data on channel A, while ZJ-DC network access channel pushes market data on channel B. The multicast market data will increase the bandwidth usage, so members are advised to assess bandwidth utilization beforehand. </w:t>
      </w:r>
    </w:p>
    <w:p w:rsidR="00B2568C" w:rsidRPr="00EA47E0" w:rsidRDefault="00AA0F8C" w:rsidP="0023639D">
      <w:pPr>
        <w:pStyle w:val="22"/>
        <w:numPr>
          <w:ilvl w:val="0"/>
          <w:numId w:val="2"/>
        </w:numPr>
        <w:ind w:firstLineChars="0"/>
        <w:rPr>
          <w:rFonts w:asciiTheme="minorBidi" w:hAnsiTheme="minorBidi" w:cstheme="minorBidi"/>
        </w:rPr>
      </w:pPr>
      <w:r w:rsidRPr="00EA47E0">
        <w:rPr>
          <w:rFonts w:asciiTheme="minorBidi" w:hAnsiTheme="minorBidi" w:cstheme="minorBidi"/>
        </w:rPr>
        <w:t>Build new multicast network: It is suggested to allocate an Ethernet interface from each of the two routers. The Ethernet interface would be used for the multicast network channels; Deploy two switch devices (multicast switches A and B) for Channel A and Channel B respectively. It is not advised to interconnect multicast switches A and B.</w:t>
      </w:r>
    </w:p>
    <w:p w:rsidR="0023639D" w:rsidRPr="00EA47E0" w:rsidRDefault="0023639D" w:rsidP="0023639D">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There is no need to adjust unicast network; it can still be used for existing unicast services. </w:t>
      </w:r>
    </w:p>
    <w:p w:rsidR="00140A87" w:rsidRPr="00EA47E0" w:rsidRDefault="00144572" w:rsidP="003A0177">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Market data server: The server need with four NICs. Wherein, NIC A is connected to Multicast Switch A, and receives multicast market data from Channel A. NIC B is connected to Multicast Switch B, and receives multicast market data from Channel B. NIC C/D (redundancy as primary-secondary mode) are connected to unicast network to access market data query services. </w:t>
      </w:r>
    </w:p>
    <w:p w:rsidR="00EE1BB1" w:rsidRPr="00EA47E0" w:rsidRDefault="00EE1BB1" w:rsidP="00943A73">
      <w:pPr>
        <w:pStyle w:val="3"/>
        <w:numPr>
          <w:ilvl w:val="2"/>
          <w:numId w:val="3"/>
        </w:numPr>
        <w:rPr>
          <w:rFonts w:asciiTheme="minorBidi" w:hAnsiTheme="minorBidi" w:cstheme="minorBidi"/>
        </w:rPr>
      </w:pPr>
      <w:bookmarkStart w:id="31" w:name="_Toc47029006"/>
      <w:r w:rsidRPr="00EA47E0">
        <w:rPr>
          <w:rFonts w:asciiTheme="minorBidi" w:hAnsiTheme="minorBidi" w:cstheme="minorBidi"/>
        </w:rPr>
        <w:t>Configuration Example I (SSM Mode)</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4"/>
      </w:tblGrid>
      <w:tr w:rsidR="00EE1BB1" w:rsidRPr="00EA47E0" w:rsidTr="00B87D48">
        <w:tc>
          <w:tcPr>
            <w:tcW w:w="8364" w:type="dxa"/>
            <w:shd w:val="clear" w:color="auto" w:fill="auto"/>
          </w:tcPr>
          <w:p w:rsidR="00B36109" w:rsidRPr="00EA47E0" w:rsidRDefault="00EE1BB1" w:rsidP="00E25C4B">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Router: (To ensure the reliable reception of market data, it is required to configure relevant parameters of the multicast market data in INE’s primary and secondary centers at the same time) </w:t>
            </w:r>
          </w:p>
          <w:p w:rsidR="00EE1BB1" w:rsidRPr="00EA47E0" w:rsidRDefault="00657887" w:rsidP="00CF7B4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 multicast routing </w:t>
            </w:r>
          </w:p>
          <w:p w:rsidR="00EE1BB1" w:rsidRPr="00EA47E0" w:rsidRDefault="00EE1BB1" w:rsidP="00CF7B44">
            <w:pPr>
              <w:pStyle w:val="af5"/>
              <w:spacing w:before="0" w:beforeAutospacing="0" w:after="0" w:afterAutospacing="0"/>
              <w:ind w:firstLineChars="129" w:firstLine="232"/>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multicast-routing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Define SSM address range; Must be configured! </w:t>
            </w:r>
          </w:p>
          <w:p w:rsidR="00EE1BB1" w:rsidRPr="00EA47E0" w:rsidRDefault="00EE1BB1" w:rsidP="00CF7B44">
            <w:pPr>
              <w:pStyle w:val="af5"/>
              <w:spacing w:before="0" w:beforeAutospacing="0" w:after="0" w:afterAutospacing="0"/>
              <w:ind w:firstLineChars="129" w:firstLine="232"/>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ssm range 239.0.0.0/13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on external interface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interface F0/0 </w:t>
            </w:r>
          </w:p>
          <w:p w:rsidR="00EE1BB1" w:rsidRPr="00EA47E0" w:rsidRDefault="00EE1BB1" w:rsidP="00FE4B55">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sparse-mode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and IGMP on internal interface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interface F0/2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  ip pim sparse-mode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lastRenderedPageBreak/>
              <w:t xml:space="preserve">  ip igmp version 3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Add static routes to multicast source for RPF detection in order to build a multicast distribution tree (for Router-A configuration only)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ip route 192.168.48.0/24 F0/0 10.32.0.1 name ZJ-FeedA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32.0/24 F0/0 10.32.0.1 name PD-FeedA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Add static routes to multicast source for RPF detection in order to build a multicast distribution tree (for Router-B configuration only)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ip route 192.168.80.0/24 F0/0 10.64.0.1 name ZJ-FeedB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ip route 192.168.64.0/24 F0/0 10.64.0.1 name PD-FeedB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sz w:val="18"/>
                <w:szCs w:val="18"/>
              </w:rPr>
            </w:pPr>
          </w:p>
          <w:p w:rsidR="00EE1BB1" w:rsidRPr="00EA47E0" w:rsidRDefault="00EE1BB1" w:rsidP="00EE0C0A">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Switch: </w:t>
            </w:r>
          </w:p>
          <w:p w:rsidR="00EE1BB1" w:rsidRPr="00EA47E0" w:rsidRDefault="00EE1BB1" w:rsidP="00CF7B4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 Enable IGMP snooping, forward multicast on demand to avoid floods </w:t>
            </w:r>
          </w:p>
          <w:p w:rsidR="00EE1BB1" w:rsidRPr="00EA47E0" w:rsidRDefault="00EE1BB1" w:rsidP="00FE4B55">
            <w:pPr>
              <w:pStyle w:val="af5"/>
              <w:spacing w:before="0" w:beforeAutospacing="0" w:after="0" w:afterAutospacing="0"/>
              <w:ind w:firstLine="33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igmp snooping  </w:t>
            </w:r>
          </w:p>
          <w:p w:rsidR="00A37B8F" w:rsidRPr="00EA47E0" w:rsidRDefault="00A37B8F" w:rsidP="00FE4B55">
            <w:pPr>
              <w:pStyle w:val="af5"/>
              <w:spacing w:before="0" w:beforeAutospacing="0" w:after="0" w:afterAutospacing="0"/>
              <w:ind w:firstLine="330"/>
              <w:textAlignment w:val="baseline"/>
              <w:rPr>
                <w:rFonts w:asciiTheme="minorBidi" w:eastAsiaTheme="minorEastAsia" w:hAnsiTheme="minorBidi" w:cstheme="minorBidi"/>
                <w:color w:val="002060"/>
                <w:kern w:val="24"/>
                <w:sz w:val="18"/>
                <w:szCs w:val="18"/>
              </w:rPr>
            </w:pPr>
          </w:p>
          <w:p w:rsidR="00A37B8F" w:rsidRPr="00EA47E0" w:rsidRDefault="00A37B8F" w:rsidP="00A37B8F">
            <w:pPr>
              <w:pStyle w:val="af5"/>
              <w:numPr>
                <w:ilvl w:val="0"/>
                <w:numId w:val="12"/>
              </w:numPr>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The host system and application and enable IGMP v3 and join in corresponding multicast group (S,G). </w:t>
            </w:r>
          </w:p>
        </w:tc>
      </w:tr>
    </w:tbl>
    <w:p w:rsidR="00EE1BB1" w:rsidRPr="00EA47E0" w:rsidRDefault="00EE1BB1" w:rsidP="00943A73">
      <w:pPr>
        <w:pStyle w:val="3"/>
        <w:numPr>
          <w:ilvl w:val="2"/>
          <w:numId w:val="3"/>
        </w:numPr>
        <w:rPr>
          <w:rFonts w:asciiTheme="minorBidi" w:hAnsiTheme="minorBidi" w:cstheme="minorBidi"/>
        </w:rPr>
      </w:pPr>
      <w:bookmarkStart w:id="32" w:name="_Toc47029007"/>
      <w:r w:rsidRPr="00EA47E0">
        <w:rPr>
          <w:rFonts w:asciiTheme="minorBidi" w:hAnsiTheme="minorBidi" w:cstheme="minorBidi"/>
        </w:rPr>
        <w:lastRenderedPageBreak/>
        <w:t>Configuration Example II (ASM Mode)</w:t>
      </w:r>
      <w:bookmarkEnd w:id="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4"/>
      </w:tblGrid>
      <w:tr w:rsidR="00EE1BB1" w:rsidRPr="00EA47E0" w:rsidTr="00EE1BB1">
        <w:tc>
          <w:tcPr>
            <w:tcW w:w="8364" w:type="dxa"/>
            <w:shd w:val="clear" w:color="auto" w:fill="auto"/>
          </w:tcPr>
          <w:p w:rsidR="003F2B45" w:rsidRPr="00EA47E0" w:rsidRDefault="003F2B45" w:rsidP="003F2B45">
            <w:pPr>
              <w:pStyle w:val="af5"/>
              <w:numPr>
                <w:ilvl w:val="0"/>
                <w:numId w:val="12"/>
              </w:numPr>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Router (To ensure the reliable reception of market data, it is required to configure relevant parameters of the multicast market data for both INE’s primary and secondary centers) : </w:t>
            </w:r>
          </w:p>
          <w:p w:rsidR="006B4FF4" w:rsidRPr="00EA47E0" w:rsidRDefault="006B4FF4"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 multicast routing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multicast-routing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on external interface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nterface F0/0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sparse-mode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and IGMP on internal interface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nterface F0/2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sparse-mode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igmp version 2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static RP towards Channel A (for Router-A configuration only)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rp-address 192.168.32.250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static RP towards Channel A (for Router-B configuration only)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rp-address 192.168.64.250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i/>
                <w:color w:val="FF0000"/>
                <w:kern w:val="24"/>
                <w:sz w:val="18"/>
                <w:szCs w:val="18"/>
              </w:rPr>
            </w:pPr>
            <w:r w:rsidRPr="00EA47E0">
              <w:rPr>
                <w:rFonts w:asciiTheme="minorBidi" w:eastAsiaTheme="minorEastAsia" w:hAnsiTheme="minorBidi" w:cstheme="minorBidi"/>
                <w:i/>
                <w:iCs/>
                <w:color w:val="FF0000"/>
                <w:kern w:val="24"/>
                <w:sz w:val="18"/>
                <w:szCs w:val="18"/>
              </w:rPr>
              <w:t xml:space="preserve">—— The Exchange does not provide RP connectivity testing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multicast source of Channel A and a unicast static route of PR, and build a multicast tree (for Router-A configuration only)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route 192.168.48.0/24 F0/0 10.32.0.1 name ZJ-FeedA </w:t>
            </w:r>
          </w:p>
          <w:p w:rsidR="00EE1BB1" w:rsidRPr="00EA47E0" w:rsidRDefault="00EE1BB1" w:rsidP="00EA7EFD">
            <w:pPr>
              <w:pStyle w:val="af5"/>
              <w:spacing w:before="0" w:beforeAutospacing="0" w:after="0" w:afterAutospacing="0"/>
              <w:ind w:firstLineChars="200" w:firstLine="36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32.0/24 F0/0 10.32.0.1 name PD-FeedA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multicast source of Channel A and a unicast static route of PR, and build a multicast tree (for Router-B configuration only)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route 192.168.80.0/24 F0/0 10.64.0.1 name ZJ-FeedB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lastRenderedPageBreak/>
              <w:t xml:space="preserve">    ip route 192.168.64.0/24 F0/0 10.64.0.1 name PD-FeedB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p>
          <w:p w:rsidR="00EE1BB1" w:rsidRPr="00EA47E0" w:rsidRDefault="00EE1BB1" w:rsidP="00EE0C0A">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Switch: </w:t>
            </w:r>
          </w:p>
          <w:p w:rsidR="00EE1BB1" w:rsidRPr="00EA47E0" w:rsidRDefault="001E6A49"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 IGMP snooping, forward multicast on demand to avoid floods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igmp snooping  </w:t>
            </w:r>
          </w:p>
          <w:p w:rsidR="00EE1BB1" w:rsidRPr="00EA47E0" w:rsidRDefault="00EE1BB1" w:rsidP="003E1E53">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p>
          <w:p w:rsidR="008161B0" w:rsidRPr="00EA47E0" w:rsidRDefault="00EE1BB1" w:rsidP="00730924">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The host system and application and enable IGMP v2 and join in corresponding multicast group. </w:t>
            </w:r>
          </w:p>
        </w:tc>
      </w:tr>
    </w:tbl>
    <w:p w:rsidR="00EE1BB1" w:rsidRPr="00EA47E0" w:rsidRDefault="00EE1BB1" w:rsidP="003E1E53">
      <w:pPr>
        <w:pStyle w:val="2"/>
        <w:numPr>
          <w:ilvl w:val="1"/>
          <w:numId w:val="3"/>
        </w:numPr>
        <w:rPr>
          <w:rFonts w:asciiTheme="minorBidi" w:eastAsia="华文楷体" w:hAnsiTheme="minorBidi" w:cstheme="minorBidi"/>
        </w:rPr>
      </w:pPr>
      <w:bookmarkStart w:id="33" w:name="_Toc527707027"/>
      <w:bookmarkStart w:id="34" w:name="_Toc47029008"/>
      <w:r w:rsidRPr="00EA47E0">
        <w:rPr>
          <w:rFonts w:asciiTheme="minorBidi" w:hAnsiTheme="minorBidi" w:cstheme="minorBidi"/>
        </w:rPr>
        <w:lastRenderedPageBreak/>
        <w:t xml:space="preserve">Access Reference Model II </w:t>
      </w:r>
      <w:bookmarkEnd w:id="33"/>
      <w:r w:rsidRPr="00EA47E0">
        <w:rPr>
          <w:rFonts w:asciiTheme="minorBidi" w:hAnsiTheme="minorBidi" w:cstheme="minorBidi"/>
        </w:rPr>
        <w:t>(Channel Sharing)</w:t>
      </w:r>
      <w:bookmarkEnd w:id="34"/>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0"/>
      </w:tblGrid>
      <w:tr w:rsidR="00BB0DF6" w:rsidRPr="00EA47E0" w:rsidTr="004B3371">
        <w:tc>
          <w:tcPr>
            <w:tcW w:w="8080" w:type="dxa"/>
          </w:tcPr>
          <w:p w:rsidR="00BB0DF6" w:rsidRPr="00EA47E0" w:rsidRDefault="00D5140C" w:rsidP="004B3371">
            <w:pPr>
              <w:spacing w:beforeLines="50" w:before="156" w:after="120"/>
              <w:jc w:val="center"/>
              <w:rPr>
                <w:rFonts w:asciiTheme="minorBidi" w:hAnsiTheme="minorBidi" w:cstheme="minorBidi"/>
                <w:szCs w:val="21"/>
              </w:rPr>
            </w:pPr>
            <w:r w:rsidRPr="00EA47E0">
              <w:rPr>
                <w:rFonts w:asciiTheme="minorBidi" w:hAnsiTheme="minorBidi" w:cstheme="minorBidi"/>
                <w:noProof/>
                <w:szCs w:val="21"/>
              </w:rPr>
              <mc:AlternateContent>
                <mc:Choice Requires="wpg">
                  <w:drawing>
                    <wp:anchor distT="0" distB="0" distL="114300" distR="114300" simplePos="0" relativeHeight="251785216" behindDoc="0" locked="0" layoutInCell="1" allowOverlap="1" wp14:anchorId="6D87B6D0" wp14:editId="0A7D42F3">
                      <wp:simplePos x="0" y="0"/>
                      <wp:positionH relativeFrom="column">
                        <wp:posOffset>145756</wp:posOffset>
                      </wp:positionH>
                      <wp:positionV relativeFrom="paragraph">
                        <wp:posOffset>104579</wp:posOffset>
                      </wp:positionV>
                      <wp:extent cx="4735864" cy="3560098"/>
                      <wp:effectExtent l="0" t="0" r="7620" b="2540"/>
                      <wp:wrapNone/>
                      <wp:docPr id="79" name="组合 79"/>
                      <wp:cNvGraphicFramePr/>
                      <a:graphic xmlns:a="http://schemas.openxmlformats.org/drawingml/2006/main">
                        <a:graphicData uri="http://schemas.microsoft.com/office/word/2010/wordprocessingGroup">
                          <wpg:wgp>
                            <wpg:cNvGrpSpPr/>
                            <wpg:grpSpPr>
                              <a:xfrm>
                                <a:off x="0" y="0"/>
                                <a:ext cx="4735864" cy="3560098"/>
                                <a:chOff x="0" y="0"/>
                                <a:chExt cx="4736142" cy="3560295"/>
                              </a:xfrm>
                            </wpg:grpSpPr>
                            <wps:wsp>
                              <wps:cNvPr id="80" name="文本框 80"/>
                              <wps:cNvSpPr txBox="1"/>
                              <wps:spPr>
                                <a:xfrm>
                                  <a:off x="0" y="0"/>
                                  <a:ext cx="2201875" cy="190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6"/>
                                      </w:rPr>
                                    </w:pPr>
                                    <w:r>
                                      <w:rPr>
                                        <w:rFonts w:ascii="Arial" w:hAnsi="Arial" w:cs="Arial"/>
                                        <w:sz w:val="16"/>
                                      </w:rPr>
                                      <w:t xml:space="preserve">PD-DC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81" name="文本框 81"/>
                              <wps:cNvSpPr txBox="1"/>
                              <wps:spPr>
                                <a:xfrm>
                                  <a:off x="2417830" y="0"/>
                                  <a:ext cx="2201875" cy="190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6"/>
                                      </w:rPr>
                                    </w:pPr>
                                    <w:r>
                                      <w:rPr>
                                        <w:rFonts w:ascii="Arial" w:hAnsi="Arial" w:cs="Arial"/>
                                        <w:sz w:val="16"/>
                                      </w:rPr>
                                      <w:t xml:space="preserve">ZJ-DC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82" name="文本框 82"/>
                              <wps:cNvSpPr txBox="1"/>
                              <wps:spPr>
                                <a:xfrm>
                                  <a:off x="33657" y="196315"/>
                                  <a:ext cx="768005" cy="196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Market Data Query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3" name="文本框 83"/>
                              <wps:cNvSpPr txBox="1"/>
                              <wps:spPr>
                                <a:xfrm>
                                  <a:off x="1015319" y="190705"/>
                                  <a:ext cx="1067108"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Market Data Incrementa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4" name="文本框 84"/>
                              <wps:cNvSpPr txBox="1"/>
                              <wps:spPr>
                                <a:xfrm>
                                  <a:off x="2625244" y="196315"/>
                                  <a:ext cx="1067108"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szCs w:val="13"/>
                                      </w:rPr>
                                    </w:pPr>
                                    <w:r>
                                      <w:rPr>
                                        <w:rFonts w:ascii="Arial" w:hAnsi="Arial" w:cs="Arial"/>
                                        <w:sz w:val="13"/>
                                        <w:szCs w:val="13"/>
                                      </w:rPr>
                                      <w:t xml:space="preserve">Market Data Incremental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5" name="文本框 85"/>
                              <wps:cNvSpPr txBox="1"/>
                              <wps:spPr>
                                <a:xfrm>
                                  <a:off x="3898601" y="185097"/>
                                  <a:ext cx="768005" cy="196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szCs w:val="13"/>
                                      </w:rPr>
                                    </w:pPr>
                                    <w:r>
                                      <w:rPr>
                                        <w:rFonts w:ascii="Arial" w:hAnsi="Arial" w:cs="Arial"/>
                                        <w:sz w:val="13"/>
                                        <w:szCs w:val="13"/>
                                      </w:rPr>
                                      <w:t xml:space="preserve">Market Data Query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6" name="文本框 86"/>
                              <wps:cNvSpPr txBox="1"/>
                              <wps:spPr>
                                <a:xfrm>
                                  <a:off x="11218" y="395152"/>
                                  <a:ext cx="768005" cy="647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11.0/24</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7" name="文本框 87"/>
                              <wps:cNvSpPr txBox="1"/>
                              <wps:spPr>
                                <a:xfrm>
                                  <a:off x="884946" y="280251"/>
                                  <a:ext cx="637822" cy="18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32.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1[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88" name="文本框 88"/>
                              <wps:cNvSpPr txBox="1"/>
                              <wps:spPr>
                                <a:xfrm>
                                  <a:off x="129025" y="482445"/>
                                  <a:ext cx="53340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User Login/ Logout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Incremental Query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Snapshot Query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文本框 89"/>
                              <wps:cNvSpPr txBox="1"/>
                              <wps:spPr>
                                <a:xfrm>
                                  <a:off x="1559440" y="282197"/>
                                  <a:ext cx="637822" cy="18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64.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2[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0" name="文本框 90"/>
                              <wps:cNvSpPr txBox="1"/>
                              <wps:spPr>
                                <a:xfrm>
                                  <a:off x="931176" y="535244"/>
                                  <a:ext cx="585749"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1" name="文本框 91"/>
                              <wps:cNvSpPr txBox="1"/>
                              <wps:spPr>
                                <a:xfrm>
                                  <a:off x="1593097" y="535244"/>
                                  <a:ext cx="585749"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2" name="文本框 92"/>
                              <wps:cNvSpPr txBox="1"/>
                              <wps:spPr>
                                <a:xfrm>
                                  <a:off x="2492278" y="283657"/>
                                  <a:ext cx="637822" cy="18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48.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3[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3" name="文本框 93"/>
                              <wps:cNvSpPr txBox="1"/>
                              <wps:spPr>
                                <a:xfrm>
                                  <a:off x="3154814" y="285728"/>
                                  <a:ext cx="638457" cy="18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80.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4[0-255] [0-255]</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4" name="文本框 94"/>
                              <wps:cNvSpPr txBox="1"/>
                              <wps:spPr>
                                <a:xfrm>
                                  <a:off x="2518664" y="535244"/>
                                  <a:ext cx="585749"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5" name="文本框 95"/>
                              <wps:cNvSpPr txBox="1"/>
                              <wps:spPr>
                                <a:xfrm>
                                  <a:off x="3189108" y="535244"/>
                                  <a:ext cx="585749"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6" name="文本框 96"/>
                              <wps:cNvSpPr txBox="1"/>
                              <wps:spPr>
                                <a:xfrm>
                                  <a:off x="3992476" y="384853"/>
                                  <a:ext cx="637822" cy="647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 xml:space="preserve">Source: 192.168.12.0/24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7" name="文本框 97"/>
                              <wps:cNvSpPr txBox="1"/>
                              <wps:spPr>
                                <a:xfrm>
                                  <a:off x="4053509" y="486619"/>
                                  <a:ext cx="53340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User Login/ Logout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Incremental Query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Snapshot Query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8" name="文本框 98"/>
                              <wps:cNvSpPr txBox="1"/>
                              <wps:spPr>
                                <a:xfrm>
                                  <a:off x="1738811" y="987070"/>
                                  <a:ext cx="1342714"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3"/>
                                        <w:szCs w:val="13"/>
                                      </w:rPr>
                                    </w:pPr>
                                    <w:r>
                                      <w:rPr>
                                        <w:rFonts w:ascii="Arial" w:hAnsi="Arial" w:cs="Arial"/>
                                        <w:b/>
                                        <w:bCs/>
                                        <w:sz w:val="13"/>
                                        <w:szCs w:val="13"/>
                                      </w:rPr>
                                      <w:t xml:space="preserve">INE Access Platform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99" name="文本框 99"/>
                              <wps:cNvSpPr txBox="1"/>
                              <wps:spPr>
                                <a:xfrm>
                                  <a:off x="970443" y="1385420"/>
                                  <a:ext cx="833414" cy="196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0033CC"/>
                                        <w:sz w:val="13"/>
                                        <w:szCs w:val="13"/>
                                      </w:rPr>
                                    </w:pPr>
                                    <w:r>
                                      <w:rPr>
                                        <w:rFonts w:ascii="Arial" w:hAnsi="Arial" w:cs="Arial"/>
                                        <w:sz w:val="13"/>
                                        <w:szCs w:val="13"/>
                                      </w:rPr>
                                      <w:t>PD-DC Line</w:t>
                                    </w:r>
                                    <w:r>
                                      <w:rPr>
                                        <w:rFonts w:ascii="Arial" w:hAnsi="Arial" w:cs="Arial"/>
                                        <w:sz w:val="13"/>
                                        <w:szCs w:val="13"/>
                                      </w:rPr>
                                      <w:br/>
                                    </w:r>
                                    <w:r>
                                      <w:rPr>
                                        <w:rFonts w:ascii="Arial" w:hAnsi="Arial" w:cs="Arial"/>
                                        <w:color w:val="0033CC"/>
                                        <w:sz w:val="13"/>
                                        <w:szCs w:val="13"/>
                                      </w:rPr>
                                      <w:t xml:space="preserve"> (To Channel 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0" name="文本框 100"/>
                              <wps:cNvSpPr txBox="1"/>
                              <wps:spPr>
                                <a:xfrm>
                                  <a:off x="2911329" y="1385420"/>
                                  <a:ext cx="834049" cy="196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color w:val="FF0000"/>
                                        <w:sz w:val="13"/>
                                        <w:szCs w:val="13"/>
                                      </w:rPr>
                                    </w:pPr>
                                    <w:r>
                                      <w:rPr>
                                        <w:rFonts w:ascii="Arial" w:hAnsi="Arial" w:cs="Arial"/>
                                        <w:sz w:val="13"/>
                                        <w:szCs w:val="13"/>
                                      </w:rPr>
                                      <w:t xml:space="preserve">ZJ-DC Line </w:t>
                                    </w:r>
                                    <w:r>
                                      <w:rPr>
                                        <w:rFonts w:ascii="Arial" w:hAnsi="Arial" w:cs="Arial"/>
                                        <w:sz w:val="13"/>
                                        <w:szCs w:val="13"/>
                                      </w:rPr>
                                      <w:br/>
                                    </w:r>
                                    <w:r>
                                      <w:rPr>
                                        <w:rFonts w:ascii="Arial" w:hAnsi="Arial" w:cs="Arial"/>
                                        <w:color w:val="FF0000"/>
                                        <w:sz w:val="13"/>
                                        <w:szCs w:val="13"/>
                                      </w:rPr>
                                      <w:t xml:space="preserve"> (To Channel 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1" name="文本框 101"/>
                              <wps:cNvSpPr txBox="1"/>
                              <wps:spPr>
                                <a:xfrm>
                                  <a:off x="4151028" y="1194714"/>
                                  <a:ext cx="585114"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3"/>
                                      </w:rPr>
                                    </w:pPr>
                                    <w:r>
                                      <w:rPr>
                                        <w:rFonts w:ascii="Arial" w:hAnsi="Arial" w:cs="Arial"/>
                                        <w:b/>
                                        <w:bCs/>
                                        <w:sz w:val="13"/>
                                      </w:rPr>
                                      <w:t>INE</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2" name="文本框 102"/>
                              <wps:cNvSpPr txBox="1"/>
                              <wps:spPr>
                                <a:xfrm>
                                  <a:off x="4150998" y="1385420"/>
                                  <a:ext cx="585114"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3"/>
                                      </w:rPr>
                                    </w:pPr>
                                    <w:r>
                                      <w:rPr>
                                        <w:rFonts w:ascii="Arial" w:hAnsi="Arial" w:cs="Arial"/>
                                        <w:b/>
                                        <w:bCs/>
                                        <w:sz w:val="13"/>
                                      </w:rPr>
                                      <w:t xml:space="preserve">Member-end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3" name="文本框 103"/>
                              <wps:cNvSpPr txBox="1"/>
                              <wps:spPr>
                                <a:xfrm>
                                  <a:off x="1516551" y="1793620"/>
                                  <a:ext cx="524786"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Route-A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4" name="文本框 104"/>
                              <wps:cNvSpPr txBox="1"/>
                              <wps:spPr>
                                <a:xfrm>
                                  <a:off x="2659000" y="1796985"/>
                                  <a:ext cx="524786"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sz w:val="13"/>
                                      </w:rPr>
                                    </w:pPr>
                                    <w:r>
                                      <w:rPr>
                                        <w:rFonts w:ascii="Arial" w:hAnsi="Arial" w:cs="Arial"/>
                                        <w:sz w:val="13"/>
                                      </w:rPr>
                                      <w:t xml:space="preserve">Route-B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5" name="文本框 105"/>
                              <wps:cNvSpPr txBox="1"/>
                              <wps:spPr>
                                <a:xfrm>
                                  <a:off x="1932164" y="2261607"/>
                                  <a:ext cx="837224" cy="196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3"/>
                                      </w:rPr>
                                    </w:pPr>
                                    <w:r>
                                      <w:rPr>
                                        <w:rFonts w:ascii="Arial" w:hAnsi="Arial" w:cs="Arial"/>
                                        <w:b/>
                                        <w:bCs/>
                                        <w:sz w:val="13"/>
                                      </w:rPr>
                                      <w:t xml:space="preserve">Unicast/ Multicast Channel Mergence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7" name="文本框 107"/>
                              <wps:cNvSpPr txBox="1"/>
                              <wps:spPr>
                                <a:xfrm>
                                  <a:off x="1422969" y="2165020"/>
                                  <a:ext cx="676560"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color w:val="0033CC"/>
                                        <w:sz w:val="13"/>
                                      </w:rPr>
                                    </w:pPr>
                                    <w:r>
                                      <w:rPr>
                                        <w:rFonts w:ascii="Arial" w:hAnsi="Arial" w:cs="Arial"/>
                                        <w:b/>
                                        <w:bCs/>
                                        <w:color w:val="0033CC"/>
                                        <w:sz w:val="13"/>
                                      </w:rPr>
                                      <w:t>Channel A</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8" name="文本框 108"/>
                              <wps:cNvSpPr txBox="1"/>
                              <wps:spPr>
                                <a:xfrm>
                                  <a:off x="2625225" y="2165020"/>
                                  <a:ext cx="676560" cy="100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color w:val="FF0000"/>
                                        <w:sz w:val="13"/>
                                      </w:rPr>
                                    </w:pPr>
                                    <w:r>
                                      <w:rPr>
                                        <w:rFonts w:ascii="Arial" w:hAnsi="Arial" w:cs="Arial"/>
                                        <w:b/>
                                        <w:bCs/>
                                        <w:color w:val="FF0000"/>
                                        <w:sz w:val="13"/>
                                      </w:rPr>
                                      <w:t>Channel B</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09" name="文本框 109"/>
                              <wps:cNvSpPr txBox="1"/>
                              <wps:spPr>
                                <a:xfrm>
                                  <a:off x="1522768" y="2480719"/>
                                  <a:ext cx="5048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Switch-A </w:t>
                                    </w:r>
                                  </w:p>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VLAN C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10" name="文本框 110"/>
                              <wps:cNvSpPr txBox="1"/>
                              <wps:spPr>
                                <a:xfrm>
                                  <a:off x="2675430" y="2480719"/>
                                  <a:ext cx="5048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Switch-B </w:t>
                                    </w:r>
                                  </w:p>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VLAN B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113" name="组合 113"/>
                              <wpg:cNvGrpSpPr/>
                              <wpg:grpSpPr>
                                <a:xfrm>
                                  <a:off x="1633886" y="3274834"/>
                                  <a:ext cx="1430730" cy="94191"/>
                                  <a:chOff x="994367" y="-281790"/>
                                  <a:chExt cx="1430730" cy="94191"/>
                                </a:xfrm>
                              </wpg:grpSpPr>
                              <wps:wsp>
                                <wps:cNvPr id="115" name="文本框 115"/>
                                <wps:cNvSpPr txBox="1"/>
                                <wps:spPr>
                                  <a:xfrm>
                                    <a:off x="994367" y="-273324"/>
                                    <a:ext cx="266700"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color w:val="0033CC"/>
                                          <w:sz w:val="8"/>
                                        </w:rPr>
                                      </w:pPr>
                                      <w:r>
                                        <w:rPr>
                                          <w:rFonts w:ascii="Arial" w:hAnsi="Arial" w:cs="Arial"/>
                                          <w:color w:val="0033CC"/>
                                          <w:sz w:val="8"/>
                                        </w:rPr>
                                        <w:t xml:space="preserve">NIC A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16" name="文本框 116"/>
                                <wps:cNvSpPr txBox="1"/>
                                <wps:spPr>
                                  <a:xfrm>
                                    <a:off x="1283695" y="-277556"/>
                                    <a:ext cx="255598"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color w:val="FF0000"/>
                                          <w:sz w:val="8"/>
                                        </w:rPr>
                                      </w:pPr>
                                      <w:r>
                                        <w:rPr>
                                          <w:rFonts w:ascii="Arial" w:hAnsi="Arial" w:cs="Arial"/>
                                          <w:color w:val="FF0000"/>
                                          <w:sz w:val="8"/>
                                        </w:rPr>
                                        <w:t xml:space="preserve">NIC B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28" name="文本框 128"/>
                                <wps:cNvSpPr txBox="1"/>
                                <wps:spPr>
                                  <a:xfrm>
                                    <a:off x="2169499" y="-277556"/>
                                    <a:ext cx="255598" cy="85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color w:val="FF0000"/>
                                          <w:sz w:val="8"/>
                                        </w:rPr>
                                      </w:pPr>
                                      <w:r>
                                        <w:rPr>
                                          <w:rFonts w:ascii="Arial" w:hAnsi="Arial" w:cs="Arial"/>
                                          <w:color w:val="FF0000"/>
                                          <w:sz w:val="8"/>
                                        </w:rPr>
                                        <w:t xml:space="preserve">NIC B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129" name="文本框 129"/>
                                <wps:cNvSpPr txBox="1"/>
                                <wps:spPr>
                                  <a:xfrm>
                                    <a:off x="1884761" y="-281790"/>
                                    <a:ext cx="280794" cy="89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color w:val="0033CC"/>
                                          <w:sz w:val="8"/>
                                        </w:rPr>
                                      </w:pPr>
                                      <w:r>
                                        <w:rPr>
                                          <w:rFonts w:ascii="Arial" w:hAnsi="Arial" w:cs="Arial"/>
                                          <w:color w:val="0033CC"/>
                                          <w:sz w:val="8"/>
                                        </w:rPr>
                                        <w:t xml:space="preserve">NIC A </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s:wsp>
                              <wps:cNvPr id="124" name="文本框 124"/>
                              <wps:cNvSpPr txBox="1"/>
                              <wps:spPr>
                                <a:xfrm>
                                  <a:off x="2536742" y="3393281"/>
                                  <a:ext cx="656239" cy="167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b/>
                                        <w:sz w:val="11"/>
                                      </w:rPr>
                                    </w:pPr>
                                    <w:r>
                                      <w:rPr>
                                        <w:rFonts w:ascii="Arial" w:hAnsi="Arial" w:cs="Arial"/>
                                        <w:b/>
                                        <w:bCs/>
                                        <w:sz w:val="11"/>
                                      </w:rPr>
                                      <w:t xml:space="preserve">Offer/ Market Data Server-2 </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26" name="文本框 126"/>
                              <wps:cNvSpPr txBox="1"/>
                              <wps:spPr>
                                <a:xfrm>
                                  <a:off x="3259296" y="3039313"/>
                                  <a:ext cx="1057275" cy="4714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left"/>
                                      <w:rPr>
                                        <w:rFonts w:ascii="Arial" w:hAnsi="Arial" w:cs="Arial"/>
                                        <w:color w:val="0033CC"/>
                                        <w:sz w:val="10"/>
                                      </w:rPr>
                                    </w:pPr>
                                    <w:r>
                                      <w:rPr>
                                        <w:rFonts w:ascii="Arial" w:hAnsi="Arial" w:cs="Arial"/>
                                        <w:color w:val="0033CC"/>
                                        <w:sz w:val="10"/>
                                      </w:rPr>
                                      <w:t>N</w:t>
                                    </w:r>
                                    <w:r w:rsidR="00091685">
                                      <w:rPr>
                                        <w:rFonts w:ascii="Arial" w:hAnsi="Arial" w:cs="Arial"/>
                                        <w:color w:val="0033CC"/>
                                        <w:sz w:val="10"/>
                                      </w:rPr>
                                      <w:t xml:space="preserve">IC A </w:t>
                                    </w:r>
                                    <w:r>
                                      <w:rPr>
                                        <w:rFonts w:ascii="Arial" w:hAnsi="Arial" w:cs="Arial"/>
                                        <w:color w:val="0033CC"/>
                                        <w:sz w:val="10"/>
                                      </w:rPr>
                                      <w:t>10.32.1.102/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10.32.1.1</w:t>
                                    </w:r>
                                  </w:p>
                                  <w:p w:rsidR="00EA47E0" w:rsidRPr="00D5140C" w:rsidRDefault="00091685" w:rsidP="00D5140C">
                                    <w:pPr>
                                      <w:snapToGrid w:val="0"/>
                                      <w:jc w:val="left"/>
                                      <w:rPr>
                                        <w:rFonts w:ascii="Arial" w:hAnsi="Arial" w:cs="Arial"/>
                                        <w:color w:val="FF0000"/>
                                        <w:sz w:val="10"/>
                                      </w:rPr>
                                    </w:pPr>
                                    <w:r>
                                      <w:rPr>
                                        <w:rFonts w:ascii="Arial" w:hAnsi="Arial" w:cs="Arial"/>
                                        <w:color w:val="FF0000"/>
                                        <w:sz w:val="10"/>
                                      </w:rPr>
                                      <w:t xml:space="preserve">NIC B </w:t>
                                    </w:r>
                                    <w:r w:rsidR="00EA47E0">
                                      <w:rPr>
                                        <w:rFonts w:ascii="Arial" w:hAnsi="Arial" w:cs="Arial"/>
                                        <w:color w:val="FF0000"/>
                                        <w:sz w:val="10"/>
                                      </w:rPr>
                                      <w:t>10.64.1.102/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10.64.1.1</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s:wsp>
                              <wps:cNvPr id="130" name="文本框 130"/>
                              <wps:cNvSpPr txBox="1"/>
                              <wps:spPr>
                                <a:xfrm>
                                  <a:off x="1516551" y="3390764"/>
                                  <a:ext cx="656239" cy="167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A06BDB" w:rsidRDefault="00EA47E0" w:rsidP="00D5140C">
                                    <w:pPr>
                                      <w:snapToGrid w:val="0"/>
                                      <w:jc w:val="center"/>
                                      <w:rPr>
                                        <w:rFonts w:ascii="Arial" w:hAnsi="Arial" w:cs="Arial"/>
                                        <w:b/>
                                        <w:sz w:val="11"/>
                                      </w:rPr>
                                    </w:pPr>
                                    <w:r>
                                      <w:rPr>
                                        <w:rFonts w:ascii="Arial" w:hAnsi="Arial" w:cs="Arial"/>
                                        <w:b/>
                                        <w:bCs/>
                                        <w:sz w:val="11"/>
                                      </w:rPr>
                                      <w:t>Offer/ Market Data Server-1</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spAutoFit/>
                              </wps:bodyPr>
                            </wps:wsp>
                            <wps:wsp>
                              <wps:cNvPr id="131" name="文本框 131"/>
                              <wps:cNvSpPr txBox="1"/>
                              <wps:spPr>
                                <a:xfrm>
                                  <a:off x="365703" y="3039313"/>
                                  <a:ext cx="1057275" cy="4714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7E0" w:rsidRPr="00D5140C" w:rsidRDefault="00EA47E0" w:rsidP="00D5140C">
                                    <w:pPr>
                                      <w:snapToGrid w:val="0"/>
                                      <w:jc w:val="left"/>
                                      <w:rPr>
                                        <w:rFonts w:ascii="Arial" w:hAnsi="Arial" w:cs="Arial"/>
                                        <w:color w:val="0033CC"/>
                                        <w:sz w:val="10"/>
                                      </w:rPr>
                                    </w:pPr>
                                    <w:r>
                                      <w:rPr>
                                        <w:rFonts w:ascii="Arial" w:hAnsi="Arial" w:cs="Arial"/>
                                        <w:color w:val="0033CC"/>
                                        <w:sz w:val="10"/>
                                      </w:rPr>
                                      <w:t>N</w:t>
                                    </w:r>
                                    <w:r w:rsidR="00091685">
                                      <w:rPr>
                                        <w:rFonts w:ascii="Arial" w:hAnsi="Arial" w:cs="Arial"/>
                                        <w:color w:val="0033CC"/>
                                        <w:sz w:val="10"/>
                                      </w:rPr>
                                      <w:t xml:space="preserve">IC A </w:t>
                                    </w:r>
                                    <w:r>
                                      <w:rPr>
                                        <w:rFonts w:ascii="Arial" w:hAnsi="Arial" w:cs="Arial"/>
                                        <w:color w:val="0033CC"/>
                                        <w:sz w:val="10"/>
                                      </w:rPr>
                                      <w:t>10.32.1.101/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10.32.1.1</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NIC B: 10.64.1.101/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10.64.1.1</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D87B6D0" id="组合 79" o:spid="_x0000_s1096" style="position:absolute;left:0;text-align:left;margin-left:11.5pt;margin-top:8.25pt;width:372.9pt;height:280.3pt;z-index:251785216;mso-height-relative:margin" coordsize="47361,35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">
                      <v:shape id="文本框 80" o:spid="_x0000_s1097" type="#_x0000_t202" style="position:absolute;width:22018;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FXGMAA&#10;AADbAAAADwAAAGRycy9kb3ducmV2LnhtbERPTYvCMBC9C/sfwix403RXEK1GWRYKHnTBKp7HZmyr&#10;zaQkUbv+enMQPD7e93zZmUbcyPnasoKvYQKCuLC65lLBfpcNJiB8QNbYWCYF/+RhufjozTHV9s5b&#10;uuWhFDGEfYoKqhDaVEpfVGTQD21LHLmTdQZDhK6U2uE9hptGfifJWBqsOTZU2NJvRcUlvxoFmz+3&#10;fpzGWd3447TIjodHGOVnpfqf3c8MRKAuvMUv90ormMT18Uv8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FXGMAAAADbAAAADwAAAAAAAAAAAAAAAACYAgAAZHJzL2Rvd25y&#10;ZXYueG1sUEsFBgAAAAAEAAQA9QAAAIUDAAAAAA==&#10;" filled="f" stroked="f" strokeweight=".5pt">
                        <v:textbox inset="1mm,0,1mm,0">
                          <w:txbxContent>
                            <w:p w:rsidR="00EA47E0" w:rsidRPr="00D5140C" w:rsidRDefault="00EA47E0" w:rsidP="00D5140C">
                              <w:pPr>
                                <w:snapToGrid w:val="0"/>
                                <w:jc w:val="center"/>
                                <w:rPr>
                                  <w:rFonts w:ascii="Arial" w:hAnsi="Arial" w:cs="Arial"/>
                                  <w:sz w:val="16"/>
                                </w:rPr>
                              </w:pPr>
                              <w:r>
                                <w:rPr>
                                  <w:rFonts w:ascii="Arial" w:hAnsi="Arial" w:cs="Arial"/>
                                  <w:sz w:val="16"/>
                                </w:rPr>
                                <w:t xml:space="preserve">PD-DC </w:t>
                              </w:r>
                            </w:p>
                          </w:txbxContent>
                        </v:textbox>
                      </v:shape>
                      <v:shape id="文本框 81" o:spid="_x0000_s1098" type="#_x0000_t202" style="position:absolute;left:24178;width:22019;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3yg8UA&#10;AADbAAAADwAAAGRycy9kb3ducmV2LnhtbESPT2vCQBTE74V+h+UJ3pqNCqKpG5FCwEMrNErPz+zL&#10;nzb7NuxuNfXTu4VCj8PM/IbZbEfTiws531lWMEtSEMSV1R03Ck7H4mkFwgdkjb1lUvBDHrb548MG&#10;M22v/E6XMjQiQthnqKANYcik9FVLBn1iB+Lo1dYZDFG6RmqH1wg3vZyn6VIa7DgutDjQS0vVV/lt&#10;FLwd3OutXhZd78/rqjh/3MKi/FRqOhl3zyACjeE//NfeawWrG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7fKDxQAAANsAAAAPAAAAAAAAAAAAAAAAAJgCAABkcnMv&#10;ZG93bnJldi54bWxQSwUGAAAAAAQABAD1AAAAigMAAAAA&#10;" filled="f" stroked="f" strokeweight=".5pt">
                        <v:textbox inset="1mm,0,1mm,0">
                          <w:txbxContent>
                            <w:p w:rsidR="00EA47E0" w:rsidRPr="00D5140C" w:rsidRDefault="00EA47E0" w:rsidP="00D5140C">
                              <w:pPr>
                                <w:snapToGrid w:val="0"/>
                                <w:jc w:val="center"/>
                                <w:rPr>
                                  <w:rFonts w:ascii="Arial" w:hAnsi="Arial" w:cs="Arial"/>
                                  <w:sz w:val="16"/>
                                </w:rPr>
                              </w:pPr>
                              <w:r>
                                <w:rPr>
                                  <w:rFonts w:ascii="Arial" w:hAnsi="Arial" w:cs="Arial"/>
                                  <w:sz w:val="16"/>
                                </w:rPr>
                                <w:t xml:space="preserve">ZJ-DC </w:t>
                              </w:r>
                            </w:p>
                          </w:txbxContent>
                        </v:textbox>
                      </v:shape>
                      <v:shape id="文本框 82" o:spid="_x0000_s1099" type="#_x0000_t202" style="position:absolute;left:336;top:1963;width:7680;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QiGsIA&#10;AADbAAAADwAAAGRycy9kb3ducmV2LnhtbESPS6vCMBSE9xf8D+EIbi6aXgUf1SgqCi7c+Ni4OzTH&#10;tticlCRX6783guBymJlvmNmiMZW4k/OlZQV/vQQEcWZ1ybmC82nbHYPwAVljZZkUPMnDYt76mWGq&#10;7YMPdD+GXEQI+xQVFCHUqZQ+K8ig79maOHpX6wyGKF0utcNHhJtK9pNkKA2WHBcKrGldUHY7/hsF&#10;k9vmcNnrkx65gfutSrnSa7NSqtNullMQgZrwDX/aO61g3If3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xCIawgAAANsAAAAPAAAAAAAAAAAAAAAAAJgCAABkcnMvZG93&#10;bnJldi54bWxQSwUGAAAAAAQABAD1AAAAhwM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Market Data Query </w:t>
                              </w:r>
                            </w:p>
                          </w:txbxContent>
                        </v:textbox>
                      </v:shape>
                      <v:shape id="文本框 83" o:spid="_x0000_s1100" type="#_x0000_t202" style="position:absolute;left:10153;top:1907;width:1067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iHgcQA&#10;AADbAAAADwAAAGRycy9kb3ducmV2LnhtbESPT2vCQBTE74LfYXmFXqRu2kDV1FU0KPTQi38uvT2y&#10;zySYfRt2t0n89m5B8DjMzG+Y5XowjejI+dqygvdpAoK4sLrmUsH5tH+bg/ABWWNjmRTcyMN6NR4t&#10;MdO25wN1x1CKCGGfoYIqhDaT0hcVGfRT2xJH72KdwRClK6V22Ee4aeRHknxKgzXHhQpbyisqrsc/&#10;o2Bx3R1+f/RJz1zqJk0ttzo3W6VeX4bNF4hAQ3iGH+1vrWCewv+X+A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h4H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Market Data Incremental </w:t>
                              </w:r>
                            </w:p>
                          </w:txbxContent>
                        </v:textbox>
                      </v:shape>
                      <v:shape id="文本框 84" o:spid="_x0000_s1101" type="#_x0000_t202" style="position:absolute;left:26252;top:1963;width:1067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f9cUA&#10;AADbAAAADwAAAGRycy9kb3ducmV2LnhtbESPQWvCQBSE74L/YXkFL1I3Wmlt6io1tOChlyRevD2y&#10;r0kw+zbsbk3677sFweMwM98w2/1oOnEl51vLCpaLBARxZXXLtYJT+fm4AeEDssbOMin4JQ/73XSy&#10;xVTbgXO6FqEWEcI+RQVNCH0qpa8aMugXtieO3rd1BkOUrpba4RDhppOrJHmWBluOCw32lDVUXYof&#10;o+D18pGfv3SpX9yTm3etPOjMHJSaPYzvbyACjeEevrWPWsFmDf9f4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R/1xQAAANsAAAAPAAAAAAAAAAAAAAAAAJgCAABkcnMv&#10;ZG93bnJldi54bWxQSwUGAAAAAAQABAD1AAAAigMAAAAA&#10;" filled="f" stroked="f" strokeweight=".5pt">
                        <v:textbox style="mso-fit-shape-to-text:t" inset="1mm,0,1mm,0">
                          <w:txbxContent>
                            <w:p w:rsidR="00EA47E0" w:rsidRPr="00D5140C" w:rsidRDefault="00EA47E0" w:rsidP="00D5140C">
                              <w:pPr>
                                <w:snapToGrid w:val="0"/>
                                <w:jc w:val="center"/>
                                <w:rPr>
                                  <w:rFonts w:ascii="Arial" w:hAnsi="Arial" w:cs="Arial"/>
                                  <w:sz w:val="13"/>
                                  <w:szCs w:val="13"/>
                                </w:rPr>
                              </w:pPr>
                              <w:r>
                                <w:rPr>
                                  <w:rFonts w:ascii="Arial" w:hAnsi="Arial" w:cs="Arial"/>
                                  <w:sz w:val="13"/>
                                  <w:szCs w:val="13"/>
                                </w:rPr>
                                <w:t xml:space="preserve">Market Data Incremental </w:t>
                              </w:r>
                            </w:p>
                          </w:txbxContent>
                        </v:textbox>
                      </v:shape>
                      <v:shape id="文本框 85" o:spid="_x0000_s1102" type="#_x0000_t202" style="position:absolute;left:38986;top:1850;width:7680;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6bsUA&#10;AADbAAAADwAAAGRycy9kb3ducmV2LnhtbESPQWvCQBSE74L/YXkFL1I3Wmxt6io1tOChlyRevD2y&#10;r0kw+zbsbk3677sFweMwM98w2/1oOnEl51vLCpaLBARxZXXLtYJT+fm4AeEDssbOMin4JQ/73XSy&#10;xVTbgXO6FqEWEcI+RQVNCH0qpa8aMugXtieO3rd1BkOUrpba4RDhppOrJHmWBluOCw32lDVUXYof&#10;o+D18pGfv3SpX9yTm3etPOjMHJSaPYzvbyACjeEevrWPWsFmDf9f4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puxQAAANsAAAAPAAAAAAAAAAAAAAAAAJgCAABkcnMv&#10;ZG93bnJldi54bWxQSwUGAAAAAAQABAD1AAAAigMAAAAA&#10;" filled="f" stroked="f" strokeweight=".5pt">
                        <v:textbox style="mso-fit-shape-to-text:t" inset="1mm,0,1mm,0">
                          <w:txbxContent>
                            <w:p w:rsidR="00EA47E0" w:rsidRPr="00D5140C" w:rsidRDefault="00EA47E0" w:rsidP="00D5140C">
                              <w:pPr>
                                <w:snapToGrid w:val="0"/>
                                <w:jc w:val="center"/>
                                <w:rPr>
                                  <w:rFonts w:ascii="Arial" w:hAnsi="Arial" w:cs="Arial"/>
                                  <w:sz w:val="13"/>
                                  <w:szCs w:val="13"/>
                                </w:rPr>
                              </w:pPr>
                              <w:r>
                                <w:rPr>
                                  <w:rFonts w:ascii="Arial" w:hAnsi="Arial" w:cs="Arial"/>
                                  <w:sz w:val="13"/>
                                  <w:szCs w:val="13"/>
                                </w:rPr>
                                <w:t xml:space="preserve">Market Data Query </w:t>
                              </w:r>
                            </w:p>
                          </w:txbxContent>
                        </v:textbox>
                      </v:shape>
                      <v:shape id="文本框 86" o:spid="_x0000_s1103" type="#_x0000_t202" style="position:absolute;left:112;top:3951;width:7680;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kGcQA&#10;AADbAAAADwAAAGRycy9kb3ducmV2LnhtbESPQWvCQBSE74L/YXkFL1I3VUg1dRUNFnrwovbS2yP7&#10;TILZt2F3m8R/3xUKHoeZ+YZZbwfTiI6cry0reJslIIgLq2suFXxfPl+XIHxA1thYJgV38rDdjEdr&#10;zLTt+UTdOZQiQthnqKAKoc2k9EVFBv3MtsTRu1pnMETpSqkd9hFuGjlPklQarDkuVNhSXlFxO/8a&#10;Bavb4fRz1Bf97hZu2tRyr3OzV2ryMuw+QAQawjP83/7SCpYpPL7EH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n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11.0/24</w:t>
                              </w:r>
                            </w:p>
                          </w:txbxContent>
                        </v:textbox>
                      </v:shape>
                      <v:shape id="文本框 87" o:spid="_x0000_s1104" type="#_x0000_t202" style="position:absolute;left:8849;top:2802;width:6378;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BgsQA&#10;AADbAAAADwAAAGRycy9kb3ducmV2LnhtbESPT2vCQBTE7wW/w/KEXkrd2IJ/oquY0IIHL4m9eHtk&#10;n0kw+zbsbjX99l1B8DjMzG+Y9XYwnbiS861lBdNJAoK4srrlWsHP8ft9AcIHZI2dZVLwRx62m9HL&#10;GlNtb1zQtQy1iBD2KSpoQuhTKX3VkEE/sT1x9M7WGQxRulpqh7cIN538SJKZNNhyXGiwp7yh6lL+&#10;GgXLy1dxOuijnrtP99a1MtO5yZR6HQ+7FYhAQ3iGH+29VrCYw/1L/AF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zgYL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32.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1[0-255] [0-255]</w:t>
                              </w:r>
                            </w:p>
                          </w:txbxContent>
                        </v:textbox>
                      </v:shape>
                      <v:shape id="文本框 88" o:spid="_x0000_s1105" type="#_x0000_t202" style="position:absolute;left:1290;top:4824;width:5334;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CEsAA&#10;AADbAAAADwAAAGRycy9kb3ducmV2LnhtbERPzYrCMBC+C/sOYRb2pql7WKQaRQTduqBg9QGGZmxq&#10;m0lpYu2+vTkIHj++/8VqsI3oqfOVYwXTSQKCuHC64lLB5bwdz0D4gKyxcUwK/snDavkxWmCq3YNP&#10;1OehFDGEfYoKTAhtKqUvDFn0E9cSR+7qOoshwq6UusNHDLeN/E6SH2mx4thgsKWNoaLO71bBrrpO&#10;z8e+LltT7393f9nhlt2CUl+fw3oOItAQ3uKXO9MKZn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DCEsAAAADbAAAADwAAAAAAAAAAAAAAAACYAgAAZHJzL2Rvd25y&#10;ZXYueG1sUEsFBgAAAAAEAAQA9QAAAIUDAAAAAA==&#10;" filled="f" stroked="f" strokeweight=".5pt">
                        <v:textbox inset="0,0,0,0">
                          <w:txbxContent>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User Login/ Logout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Incremental Query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Snapshot Query </w:t>
                              </w:r>
                            </w:p>
                          </w:txbxContent>
                        </v:textbox>
                      </v:shape>
                      <v:shape id="文本框 89" o:spid="_x0000_s1106" type="#_x0000_t202" style="position:absolute;left:15594;top:2821;width:6378;height:1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wa8QA&#10;AADbAAAADwAAAGRycy9kb3ducmV2LnhtbESPT2vCQBTE7wW/w/IEL6Vu2oJ/oqs0wYIHL4leentk&#10;n0kw+zbsbjX99l1B8DjMzG+Y9XYwnbiS861lBe/TBARxZXXLtYLT8fttAcIHZI2dZVLwRx62m9HL&#10;GlNtb1zQtQy1iBD2KSpoQuhTKX3VkEE/tT1x9M7WGQxRulpqh7cIN538SJKZNNhyXGiwp7yh6lL+&#10;GgXLy674OeijnrtP99q1MtO5yZSajIevFYhAQ3iGH+29VrBYwv1L/AF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sGv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64.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2[0-255] [0-255]</w:t>
                              </w:r>
                            </w:p>
                          </w:txbxContent>
                        </v:textbox>
                      </v:shape>
                      <v:shape id="文本框 90" o:spid="_x0000_s1107" type="#_x0000_t202" style="position:absolute;left:9311;top:5352;width:5858;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OPK8AA&#10;AADbAAAADwAAAGRycy9kb3ducmV2LnhtbERPS2sCMRC+C/6HMIIX0Wwt+FiNotJCD158XLwNm3F3&#10;cTNZklS3/75zKPT48b3X28416kkh1p4NvE0yUMSFtzWXBq6Xz/ECVEzIFhvPZOCHImw3/d4ac+tf&#10;fKLnOZVKQjjmaKBKqc21jkVFDuPEt8TC3X1wmASGUtuALwl3jZ5m2Uw7rFkaKmzpUFHxOH87A8vH&#10;x+l2tBc7D+9h1NR6bw9ub8xw0O1WoBJ16V/85/6y4pP18kV+gN7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OPK8AAAADbAAAADwAAAAAAAAAAAAAAAACYAgAAZHJzL2Rvd25y&#10;ZXYueG1sUEsFBgAAAAAEAAQA9QAAAIUDA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A </w:t>
                              </w:r>
                            </w:p>
                          </w:txbxContent>
                        </v:textbox>
                      </v:shape>
                      <v:shape id="文本框 91" o:spid="_x0000_s1108" type="#_x0000_t202" style="position:absolute;left:15930;top:5352;width:5858;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8qsMIA&#10;AADbAAAADwAAAGRycy9kb3ducmV2LnhtbESPQYvCMBSE74L/IbyFvciaqqBr17SorODBi7qXvT2a&#10;Z1tsXkoStf57Iwgeh5lvhlnknWnElZyvLSsYDRMQxIXVNZcK/o6br28QPiBrbCyTgjt5yLN+b4Gp&#10;tjfe0/UQShFL2KeooAqhTaX0RUUG/dC2xNE7WWcwROlKqR3eYrlp5DhJptJgzXGhwpbWFRXnw8Uo&#10;mJ9/9/87fdQzN3GDppYrvTYrpT4/uuUPiEBdeIdf9FZHbgTPL/EHy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zyqwwgAAANsAAAAPAAAAAAAAAAAAAAAAAJgCAABkcnMvZG93&#10;bnJldi54bWxQSwUGAAAAAAQABAD1AAAAhwM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B </w:t>
                              </w:r>
                            </w:p>
                          </w:txbxContent>
                        </v:textbox>
                      </v:shape>
                      <v:shape id="文本框 92" o:spid="_x0000_s1109" type="#_x0000_t202" style="position:absolute;left:24922;top:2836;width:6379;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20x8QA&#10;AADbAAAADwAAAGRycy9kb3ducmV2LnhtbESPQWvCQBSE74L/YXmFXqRuTKHWNKuY0EIPvai99PbI&#10;PpOQ7Nuwu8b4791Cocdh5pth8t1kejGS861lBatlAoK4srrlWsH36ePpFYQPyBp7y6TgRh522/ks&#10;x0zbKx9oPIZaxBL2GSpoQhgyKX3VkEG/tANx9M7WGQxRulpqh9dYbnqZJsmLNNhyXGhwoLKhqjte&#10;jIJN9374+dInvXbPbtG3stClKZR6fJj2byACTeE//Ed/6sil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dtMf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48.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3[0-255] [0-255]</w:t>
                              </w:r>
                            </w:p>
                          </w:txbxContent>
                        </v:textbox>
                      </v:shape>
                      <v:shape id="文本框 93" o:spid="_x0000_s1110" type="#_x0000_t202" style="position:absolute;left:31548;top:2857;width:6384;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ERXMMA&#10;AADbAAAADwAAAGRycy9kb3ducmV2LnhtbESPQWvCQBSE74L/YXmFXqRurKA1dRUVCz14Seylt0f2&#10;mQSzb8PumsR/3y0IHoeZb4ZZbwfTiI6cry0rmE0TEMSF1TWXCn7OX28fIHxA1thYJgV38rDdjEdr&#10;TLXtOaMuD6WIJexTVFCF0KZS+qIig35qW+LoXawzGKJ0pdQO+1huGvmeJAtpsOa4UGFLh4qKa34z&#10;ClbXY/Z70me9dHM3aWq51wezV+r1Zdh9ggg0hGf4QX/ryM3h/0v8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ERXMMAAADbAAAADwAAAAAAAAAAAAAAAACYAgAAZHJzL2Rv&#10;d25yZXYueG1sUEsFBgAAAAAEAAQA9QAAAIgDA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Source: 192.168.80.0/24</w:t>
                              </w:r>
                            </w:p>
                            <w:p w:rsidR="00EA47E0" w:rsidRPr="00D5140C" w:rsidRDefault="00EA47E0" w:rsidP="00D5140C">
                              <w:pPr>
                                <w:snapToGrid w:val="0"/>
                                <w:jc w:val="center"/>
                                <w:rPr>
                                  <w:rFonts w:ascii="Arial" w:hAnsi="Arial" w:cs="Arial"/>
                                  <w:color w:val="0033CC"/>
                                  <w:sz w:val="8"/>
                                </w:rPr>
                              </w:pPr>
                              <w:r>
                                <w:rPr>
                                  <w:rFonts w:ascii="Arial" w:hAnsi="Arial" w:cs="Arial"/>
                                  <w:color w:val="0033CC"/>
                                  <w:sz w:val="8"/>
                                </w:rPr>
                                <w:t>Group: 239.4[0-255] [0-255]</w:t>
                              </w:r>
                            </w:p>
                          </w:txbxContent>
                        </v:textbox>
                      </v:shape>
                      <v:shape id="文本框 94" o:spid="_x0000_s1111" type="#_x0000_t202" style="position:absolute;left:25186;top:5352;width:5858;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iJKMQA&#10;AADbAAAADwAAAGRycy9kb3ducmV2LnhtbESPQWvCQBSE74L/YXmFXqRubEVt6ipVWvDgJUkv3h7Z&#10;1ySYfRt2t0n677sFweMw880w2/1oWtGT841lBYt5AoK4tLrhSsFX8fm0AeEDssbWMin4JQ/73XSy&#10;xVTbgTPq81CJWMI+RQV1CF0qpS9rMujntiOO3rd1BkOUrpLa4RDLTSufk2QlDTYcF2rs6FhTec1/&#10;jILX60d2OetCr92Lm7WNPOijOSj1+DC+v4EINIZ7+EafdOSW8P8l/gC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4iSj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A </w:t>
                              </w:r>
                            </w:p>
                          </w:txbxContent>
                        </v:textbox>
                      </v:shape>
                      <v:shape id="文本框 95" o:spid="_x0000_s1112" type="#_x0000_t202" style="position:absolute;left:31891;top:5352;width:585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Qss8UA&#10;AADbAAAADwAAAGRycy9kb3ducmV2LnhtbESPzWrDMBCE74G8g9hCL6GR05KfulFCE1rIIRfbveS2&#10;WFvbxFoZSbXdt68KgRyHmW+G2e5H04qenG8sK1jMExDEpdUNVwq+is+nDQgfkDW2lknBL3nY76aT&#10;LabaDpxRn4dKxBL2KSqoQ+hSKX1Zk0E/tx1x9L6tMxiidJXUDodYblr5nCQrabDhuFBjR8eaymv+&#10;YxS8Xj+yy1kXeu1e3Kxt5EEfzUGpx4fx/Q1EoDHcwzf6pCO3hP8v8Qf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9CyzxQAAANsAAAAPAAAAAAAAAAAAAAAAAJgCAABkcnMv&#10;ZG93bnJldi54bWxQSwUGAAAAAAQABAD1AAAAigM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Channel B </w:t>
                              </w:r>
                            </w:p>
                          </w:txbxContent>
                        </v:textbox>
                      </v:shape>
                      <v:shape id="文本框 96" o:spid="_x0000_s1113" type="#_x0000_t202" style="position:absolute;left:39924;top:3848;width:6378;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ayxMQA&#10;AADbAAAADwAAAGRycy9kb3ducmV2LnhtbESPS2vDMBCE74H8B7GFXkIjp4U83MgmNi300Esel94W&#10;a2ObWCsjKbb776tCocdh5pth9vlkOjGQ861lBatlAoK4srrlWsHl/P60BeEDssbOMin4Jg95Np/t&#10;MdV25CMNp1CLWMI+RQVNCH0qpa8aMuiXtieO3tU6gyFKV0vtcIzlppPPSbKWBluOCw32VDZU3U53&#10;o2B3ezt+feqz3rgXt+haWejSFEo9PkyHVxCBpvAf/qM/dOTW8Psl/gC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mssTEAAAA2wAAAA8AAAAAAAAAAAAAAAAAmAIAAGRycy9k&#10;b3ducmV2LnhtbFBLBQYAAAAABAAEAPUAAACJAw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8"/>
                                </w:rPr>
                              </w:pPr>
                              <w:r>
                                <w:rPr>
                                  <w:rFonts w:ascii="Arial" w:hAnsi="Arial" w:cs="Arial"/>
                                  <w:color w:val="0033CC"/>
                                  <w:sz w:val="8"/>
                                </w:rPr>
                                <w:t xml:space="preserve">Source: 192.168.12.0/24 </w:t>
                              </w:r>
                            </w:p>
                          </w:txbxContent>
                        </v:textbox>
                      </v:shape>
                      <v:shape id="文本框 97" o:spid="_x0000_s1114" type="#_x0000_t202" style="position:absolute;left:40535;top:4866;width:5334;height:2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AvcQA&#10;AADbAAAADwAAAGRycy9kb3ducmV2LnhtbESP3WrCQBSE7wu+w3IE7+rGXmiNriJCbSpU8OcBDtlj&#10;NiZ7NmS3MX17Vyj0cpiZb5jlure16Kj1pWMFk3ECgjh3uuRCweX88foOwgdkjbVjUvBLHtarwcsS&#10;U+3ufKTuFAoRIexTVGBCaFIpfW7Ioh+7hjh6V9daDFG2hdQt3iPc1vItSabSYslxwWBDW0N5dfqx&#10;CnbldXI+dFXRmOrrc7fPvm/ZLSg1GvabBYhAffgP/7UzrWA+g+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2wL3EAAAA2wAAAA8AAAAAAAAAAAAAAAAAmAIAAGRycy9k&#10;b3ducmV2LnhtbFBLBQYAAAAABAAEAPUAAACJAwAAAAA=&#10;" filled="f" stroked="f" strokeweight=".5pt">
                        <v:textbox inset="0,0,0,0">
                          <w:txbxContent>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User Login/ Logout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Incremental Query </w:t>
                              </w:r>
                            </w:p>
                            <w:p w:rsidR="00EA47E0" w:rsidRPr="00091685" w:rsidRDefault="00EA47E0" w:rsidP="00D5140C">
                              <w:pPr>
                                <w:snapToGrid w:val="0"/>
                                <w:jc w:val="center"/>
                                <w:rPr>
                                  <w:rFonts w:ascii="Arial" w:hAnsi="Arial" w:cs="Arial"/>
                                  <w:sz w:val="6"/>
                                  <w:szCs w:val="22"/>
                                </w:rPr>
                              </w:pPr>
                              <w:r w:rsidRPr="00091685">
                                <w:rPr>
                                  <w:rFonts w:ascii="Arial" w:hAnsi="Arial" w:cs="Arial"/>
                                  <w:sz w:val="6"/>
                                  <w:szCs w:val="22"/>
                                </w:rPr>
                                <w:t xml:space="preserve">Market Data Snapshot Query </w:t>
                              </w:r>
                            </w:p>
                          </w:txbxContent>
                        </v:textbox>
                      </v:shape>
                      <v:shape id="文本框 98" o:spid="_x0000_s1115" type="#_x0000_t202" style="position:absolute;left:17388;top:9870;width:1342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DLcAA&#10;AADbAAAADwAAAGRycy9kb3ducmV2LnhtbERPS2sCMRC+C/6HMIIX0Wwt+FiNotJCD158XLwNm3F3&#10;cTNZklS3/75zKPT48b3X28416kkh1p4NvE0yUMSFtzWXBq6Xz/ECVEzIFhvPZOCHImw3/d4ac+tf&#10;fKLnOZVKQjjmaKBKqc21jkVFDuPEt8TC3X1wmASGUtuALwl3jZ5m2Uw7rFkaKmzpUFHxOH87A8vH&#10;x+l2tBc7D+9h1NR6bw9ub8xw0O1WoBJ16V/85/6y4pOx8kV+gN7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WDLcAAAADbAAAADwAAAAAAAAAAAAAAAACYAgAAZHJzL2Rvd25y&#10;ZXYueG1sUEsFBgAAAAAEAAQA9QAAAIUDAAAAAA==&#10;" filled="f" stroked="f" strokeweight=".5pt">
                        <v:textbox style="mso-fit-shape-to-text:t" inset="1mm,0,1mm,0">
                          <w:txbxContent>
                            <w:p w:rsidR="00EA47E0" w:rsidRPr="00D5140C" w:rsidRDefault="00EA47E0" w:rsidP="00D5140C">
                              <w:pPr>
                                <w:snapToGrid w:val="0"/>
                                <w:jc w:val="center"/>
                                <w:rPr>
                                  <w:rFonts w:ascii="Arial" w:hAnsi="Arial" w:cs="Arial"/>
                                  <w:b/>
                                  <w:sz w:val="13"/>
                                  <w:szCs w:val="13"/>
                                </w:rPr>
                              </w:pPr>
                              <w:r>
                                <w:rPr>
                                  <w:rFonts w:ascii="Arial" w:hAnsi="Arial" w:cs="Arial"/>
                                  <w:b/>
                                  <w:bCs/>
                                  <w:sz w:val="13"/>
                                  <w:szCs w:val="13"/>
                                </w:rPr>
                                <w:t xml:space="preserve">INE Access Platform </w:t>
                              </w:r>
                            </w:p>
                          </w:txbxContent>
                        </v:textbox>
                      </v:shape>
                      <v:shape id="文本框 99" o:spid="_x0000_s1116" type="#_x0000_t202" style="position:absolute;left:9704;top:13854;width:8334;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mtsIA&#10;AADbAAAADwAAAGRycy9kb3ducmV2LnhtbESPS6vCMBSE9xf8D+EIbi6aquCjGkVFwYUbHxt3h+bY&#10;FpuTkkTt/fc3guBymPlmmPmyMZV4kvOlZQX9XgKCOLO65FzB5bzrTkD4gKyxskwK/sjDctH6mWOq&#10;7YuP9DyFXMQS9ikqKEKoUyl9VpBB37M1cfRu1hkMUbpcaoevWG4qOUiSkTRYclwosKZNQdn99DAK&#10;pvft8XrQZz12Q/dblXKtN2atVKfdrGYgAjXhG/7Qex25Kby/xB8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Sa2wgAAANsAAAAPAAAAAAAAAAAAAAAAAJgCAABkcnMvZG93&#10;bnJldi54bWxQSwUGAAAAAAQABAD1AAAAhwMAAAAA&#10;" filled="f" stroked="f" strokeweight=".5pt">
                        <v:textbox style="mso-fit-shape-to-text:t" inset="1mm,0,1mm,0">
                          <w:txbxContent>
                            <w:p w:rsidR="00EA47E0" w:rsidRPr="00D5140C" w:rsidRDefault="00EA47E0" w:rsidP="00D5140C">
                              <w:pPr>
                                <w:snapToGrid w:val="0"/>
                                <w:jc w:val="center"/>
                                <w:rPr>
                                  <w:rFonts w:ascii="Arial" w:hAnsi="Arial" w:cs="Arial"/>
                                  <w:color w:val="0033CC"/>
                                  <w:sz w:val="13"/>
                                  <w:szCs w:val="13"/>
                                </w:rPr>
                              </w:pPr>
                              <w:r>
                                <w:rPr>
                                  <w:rFonts w:ascii="Arial" w:hAnsi="Arial" w:cs="Arial"/>
                                  <w:sz w:val="13"/>
                                  <w:szCs w:val="13"/>
                                </w:rPr>
                                <w:t>PD-DC Line</w:t>
                              </w:r>
                              <w:r>
                                <w:rPr>
                                  <w:rFonts w:ascii="Arial" w:hAnsi="Arial" w:cs="Arial"/>
                                  <w:sz w:val="13"/>
                                  <w:szCs w:val="13"/>
                                </w:rPr>
                                <w:br/>
                              </w:r>
                              <w:r>
                                <w:rPr>
                                  <w:rFonts w:ascii="Arial" w:hAnsi="Arial" w:cs="Arial"/>
                                  <w:color w:val="0033CC"/>
                                  <w:sz w:val="13"/>
                                  <w:szCs w:val="13"/>
                                </w:rPr>
                                <w:t xml:space="preserve"> (To Channel A) </w:t>
                              </w:r>
                            </w:p>
                          </w:txbxContent>
                        </v:textbox>
                      </v:shape>
                      <v:shape id="文本框 100" o:spid="_x0000_s1117" type="#_x0000_t202" style="position:absolute;left:29113;top:13854;width:8340;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uHMUA&#10;AADcAAAADwAAAGRycy9kb3ducmV2LnhtbESPS2/CMBCE70j8B2uRuCBwSiUeAYMAtVIPXHhcuK3i&#10;JYmI15HtQvrvu4dKve1qZme+XW8716gnhVh7NvA2yUARF97WXBq4Xj7HC1AxIVtsPJOBH4qw3fR7&#10;a8ytf/GJnudUKgnhmKOBKqU21zoWFTmME98Si3b3wWGSNZTaBnxJuGv0NMtm2mHN0lBhS4eKisf5&#10;2xlYPj5Ot6O92Hl4D6Om1nt7cHtjhoNutwKVqEv/5r/rLyv4meDLMzKB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gS4cxQAAANwAAAAPAAAAAAAAAAAAAAAAAJgCAABkcnMv&#10;ZG93bnJldi54bWxQSwUGAAAAAAQABAD1AAAAigMAAAAA&#10;" filled="f" stroked="f" strokeweight=".5pt">
                        <v:textbox style="mso-fit-shape-to-text:t" inset="1mm,0,1mm,0">
                          <w:txbxContent>
                            <w:p w:rsidR="00EA47E0" w:rsidRPr="00D5140C" w:rsidRDefault="00EA47E0" w:rsidP="00D5140C">
                              <w:pPr>
                                <w:snapToGrid w:val="0"/>
                                <w:jc w:val="center"/>
                                <w:rPr>
                                  <w:rFonts w:ascii="Arial" w:hAnsi="Arial" w:cs="Arial"/>
                                  <w:color w:val="FF0000"/>
                                  <w:sz w:val="13"/>
                                  <w:szCs w:val="13"/>
                                </w:rPr>
                              </w:pPr>
                              <w:r>
                                <w:rPr>
                                  <w:rFonts w:ascii="Arial" w:hAnsi="Arial" w:cs="Arial"/>
                                  <w:sz w:val="13"/>
                                  <w:szCs w:val="13"/>
                                </w:rPr>
                                <w:t xml:space="preserve">ZJ-DC Line </w:t>
                              </w:r>
                              <w:r>
                                <w:rPr>
                                  <w:rFonts w:ascii="Arial" w:hAnsi="Arial" w:cs="Arial"/>
                                  <w:sz w:val="13"/>
                                  <w:szCs w:val="13"/>
                                </w:rPr>
                                <w:br/>
                              </w:r>
                              <w:r>
                                <w:rPr>
                                  <w:rFonts w:ascii="Arial" w:hAnsi="Arial" w:cs="Arial"/>
                                  <w:color w:val="FF0000"/>
                                  <w:sz w:val="13"/>
                                  <w:szCs w:val="13"/>
                                </w:rPr>
                                <w:t xml:space="preserve"> (To Channel B) </w:t>
                              </w:r>
                            </w:p>
                          </w:txbxContent>
                        </v:textbox>
                      </v:shape>
                      <v:shape id="文本框 101" o:spid="_x0000_s1118" type="#_x0000_t202" style="position:absolute;left:41510;top:11947;width:585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2Lh8IA&#10;AADcAAAADwAAAGRycy9kb3ducmV2LnhtbERPTWvCQBC9F/wPyxR6KXWTClpTVzGhggcvai+9Ddkx&#10;CWZnw+42xn/vCoK3ebzPWawG04qenG8sK0jHCQji0uqGKwW/x83HFwgfkDW2lknBlTyslqOXBWba&#10;XnhP/SFUIoawz1BBHUKXSenLmgz6se2II3eyzmCI0FVSO7zEcNPKzySZSoMNx4YaOypqKs+Hf6Ng&#10;fv7Z/+30Uc/cxL23jcx1YXKl3l6H9TeIQEN4ih/urY7zk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YuHwgAAANwAAAAPAAAAAAAAAAAAAAAAAJgCAABkcnMvZG93&#10;bnJldi54bWxQSwUGAAAAAAQABAD1AAAAhwMAAAAA&#10;" filled="f" stroked="f" strokeweight=".5pt">
                        <v:textbox style="mso-fit-shape-to-text:t" inset="1mm,0,1mm,0">
                          <w:txbxContent>
                            <w:p w:rsidR="00EA47E0" w:rsidRPr="00D5140C" w:rsidRDefault="00EA47E0" w:rsidP="00D5140C">
                              <w:pPr>
                                <w:snapToGrid w:val="0"/>
                                <w:jc w:val="center"/>
                                <w:rPr>
                                  <w:rFonts w:ascii="Arial" w:hAnsi="Arial" w:cs="Arial"/>
                                  <w:b/>
                                  <w:sz w:val="13"/>
                                </w:rPr>
                              </w:pPr>
                              <w:r>
                                <w:rPr>
                                  <w:rFonts w:ascii="Arial" w:hAnsi="Arial" w:cs="Arial"/>
                                  <w:b/>
                                  <w:bCs/>
                                  <w:sz w:val="13"/>
                                </w:rPr>
                                <w:t>INE</w:t>
                              </w:r>
                            </w:p>
                          </w:txbxContent>
                        </v:textbox>
                      </v:shape>
                      <v:shape id="文本框 102" o:spid="_x0000_s1119" type="#_x0000_t202" style="position:absolute;left:41509;top:13854;width:5852;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8V8MMA&#10;AADcAAAADwAAAGRycy9kb3ducmV2LnhtbERPTWvCQBC9C/6HZQq9SN2YQq1pVjGhhR56UXvpbciO&#10;SUh2NuyuMf57t1DobR7vc/LdZHoxkvOtZQWrZQKCuLK65VrB9+nj6RWED8gae8uk4EYedtv5LMdM&#10;2ysfaDyGWsQQ9hkqaEIYMil91ZBBv7QDceTO1hkMEbpaaofXGG56mSbJizTYcmxocKCyoao7XoyC&#10;Tfd++PnSJ712z27Rt7LQpSmUenyY9m8gAk3hX/zn/tRxfpLC7zPxAr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8V8MMAAADcAAAADwAAAAAAAAAAAAAAAACYAgAAZHJzL2Rv&#10;d25yZXYueG1sUEsFBgAAAAAEAAQA9QAAAIgDAAAAAA==&#10;" filled="f" stroked="f" strokeweight=".5pt">
                        <v:textbox style="mso-fit-shape-to-text:t" inset="1mm,0,1mm,0">
                          <w:txbxContent>
                            <w:p w:rsidR="00EA47E0" w:rsidRPr="00D5140C" w:rsidRDefault="00EA47E0" w:rsidP="00D5140C">
                              <w:pPr>
                                <w:snapToGrid w:val="0"/>
                                <w:jc w:val="center"/>
                                <w:rPr>
                                  <w:rFonts w:ascii="Arial" w:hAnsi="Arial" w:cs="Arial"/>
                                  <w:b/>
                                  <w:sz w:val="13"/>
                                </w:rPr>
                              </w:pPr>
                              <w:r>
                                <w:rPr>
                                  <w:rFonts w:ascii="Arial" w:hAnsi="Arial" w:cs="Arial"/>
                                  <w:b/>
                                  <w:bCs/>
                                  <w:sz w:val="13"/>
                                </w:rPr>
                                <w:t xml:space="preserve">Member-end </w:t>
                              </w:r>
                            </w:p>
                          </w:txbxContent>
                        </v:textbox>
                      </v:shape>
                      <v:shape id="文本框 103" o:spid="_x0000_s1120" type="#_x0000_t202" style="position:absolute;left:15165;top:17936;width:5248;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a8AA&#10;AADcAAAADwAAAGRycy9kb3ducmV2LnhtbERPy6rCMBDdC/5DGMGNaKqCj2oUFS/chRsfG3dDM7bF&#10;ZlKSqPXvby4I7uZwnrNcN6YST3K+tKxgOEhAEGdWl5wruJx/+jMQPiBrrCyTgjd5WK/arSWm2r74&#10;SM9TyEUMYZ+igiKEOpXSZwUZ9ANbE0fuZp3BEKHLpXb4iuGmkqMkmUiDJceGAmvaFZTdTw+jYH7f&#10;H68HfdZTN3a9qpRbvTNbpbqdZrMAEagJX/HH/avj/GQM/8/EC+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FOwa8AAAADcAAAADwAAAAAAAAAAAAAAAACYAgAAZHJzL2Rvd25y&#10;ZXYueG1sUEsFBgAAAAAEAAQA9QAAAIUDA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Route-A </w:t>
                              </w:r>
                            </w:p>
                          </w:txbxContent>
                        </v:textbox>
                      </v:shape>
                      <v:shape id="文本框 104" o:spid="_x0000_s1121" type="#_x0000_t202" style="position:absolute;left:26590;top:17969;width:5247;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oH8EA&#10;AADcAAAADwAAAGRycy9kb3ducmV2LnhtbERPS4vCMBC+L/gfwgheFk3VxUc1iorCHrz4uHgbmrEt&#10;NpOSRK3/3ggLe5uP7znzZWMq8SDnS8sK+r0EBHFmdcm5gvNp152A8AFZY2WZFLzIw3LR+ppjqu2T&#10;D/Q4hlzEEPYpKihCqFMpfVaQQd+zNXHkrtYZDBG6XGqHzxhuKjlIkpE0WHJsKLCmTUHZ7Xg3Cqa3&#10;7eGy1yc9dkP3XZVyrTdmrVSn3axmIAI14V/85/7VcX7yA59n4gV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KB/BAAAA3AAAAA8AAAAAAAAAAAAAAAAAmAIAAGRycy9kb3du&#10;cmV2LnhtbFBLBQYAAAAABAAEAPUAAACGAwAAAAA=&#10;" filled="f" stroked="f" strokeweight=".5pt">
                        <v:textbox style="mso-fit-shape-to-text:t" inset="1mm,0,1mm,0">
                          <w:txbxContent>
                            <w:p w:rsidR="00EA47E0" w:rsidRPr="00D5140C" w:rsidRDefault="00EA47E0" w:rsidP="00D5140C">
                              <w:pPr>
                                <w:snapToGrid w:val="0"/>
                                <w:jc w:val="center"/>
                                <w:rPr>
                                  <w:rFonts w:ascii="Arial" w:hAnsi="Arial" w:cs="Arial"/>
                                  <w:sz w:val="13"/>
                                </w:rPr>
                              </w:pPr>
                              <w:r>
                                <w:rPr>
                                  <w:rFonts w:ascii="Arial" w:hAnsi="Arial" w:cs="Arial"/>
                                  <w:sz w:val="13"/>
                                </w:rPr>
                                <w:t xml:space="preserve">Route-B </w:t>
                              </w:r>
                            </w:p>
                          </w:txbxContent>
                        </v:textbox>
                      </v:shape>
                      <v:shape id="文本框 105" o:spid="_x0000_s1122" type="#_x0000_t202" style="position:absolute;left:19321;top:22616;width:8372;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NhMEA&#10;AADcAAAADwAAAGRycy9kb3ducmV2LnhtbERPS4vCMBC+L/gfwgheFk1V1kc1iorCHrz4uHgbmrEt&#10;NpOSRK3/3ggLe5uP7znzZWMq8SDnS8sK+r0EBHFmdcm5gvNp152A8AFZY2WZFLzIw3LR+ppjqu2T&#10;D/Q4hlzEEPYpKihCqFMpfVaQQd+zNXHkrtYZDBG6XGqHzxhuKjlIkpE0WHJsKLCmTUHZ7Xg3Cqa3&#10;7eGy1yc9dkP3XZVyrTdmrVSn3axmIAI14V/85/7VcX7yA59n4gV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2jYTBAAAA3AAAAA8AAAAAAAAAAAAAAAAAmAIAAGRycy9kb3du&#10;cmV2LnhtbFBLBQYAAAAABAAEAPUAAACGAwAAAAA=&#10;" filled="f" stroked="f" strokeweight=".5pt">
                        <v:textbox style="mso-fit-shape-to-text:t" inset="1mm,0,1mm,0">
                          <w:txbxContent>
                            <w:p w:rsidR="00EA47E0" w:rsidRPr="00D5140C" w:rsidRDefault="00EA47E0" w:rsidP="00D5140C">
                              <w:pPr>
                                <w:snapToGrid w:val="0"/>
                                <w:jc w:val="center"/>
                                <w:rPr>
                                  <w:rFonts w:ascii="Arial" w:hAnsi="Arial" w:cs="Arial"/>
                                  <w:b/>
                                  <w:sz w:val="13"/>
                                </w:rPr>
                              </w:pPr>
                              <w:r>
                                <w:rPr>
                                  <w:rFonts w:ascii="Arial" w:hAnsi="Arial" w:cs="Arial"/>
                                  <w:b/>
                                  <w:bCs/>
                                  <w:sz w:val="13"/>
                                </w:rPr>
                                <w:t xml:space="preserve">Unicast/ Multicast Channel Mergence </w:t>
                              </w:r>
                            </w:p>
                          </w:txbxContent>
                        </v:textbox>
                      </v:shape>
                      <v:shape id="文本框 107" o:spid="_x0000_s1123" type="#_x0000_t202" style="position:absolute;left:14229;top:21650;width:6766;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2aMIA&#10;AADcAAAADwAAAGRycy9kb3ducmV2LnhtbERPTWsCMRC9F/wPYQQvRbNVqHY1ShWFHnrZ1Utvw2bc&#10;XUwmSxJ1+++bguBtHu9zVpveGnEjH1rHCt4mGQjiyumWawWn42G8ABEiskbjmBT8UoDNevCywly7&#10;Oxd0K2MtUgiHHBU0MXa5lKFqyGKYuI44cWfnLcYEfS21x3sKt0ZOs+xdWmw5NTTY0a6h6lJerYKP&#10;y774+dZHPfcz/2paudU7u1VqNOw/lyAi9fEpfri/dJqfzeH/mXSB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LZowgAAANwAAAAPAAAAAAAAAAAAAAAAAJgCAABkcnMvZG93&#10;bnJldi54bWxQSwUGAAAAAAQABAD1AAAAhwMAAAAA&#10;" filled="f" stroked="f" strokeweight=".5pt">
                        <v:textbox style="mso-fit-shape-to-text:t" inset="1mm,0,1mm,0">
                          <w:txbxContent>
                            <w:p w:rsidR="00EA47E0" w:rsidRPr="00D5140C" w:rsidRDefault="00EA47E0" w:rsidP="00D5140C">
                              <w:pPr>
                                <w:snapToGrid w:val="0"/>
                                <w:jc w:val="center"/>
                                <w:rPr>
                                  <w:rFonts w:ascii="Arial" w:hAnsi="Arial" w:cs="Arial"/>
                                  <w:b/>
                                  <w:color w:val="0033CC"/>
                                  <w:sz w:val="13"/>
                                </w:rPr>
                              </w:pPr>
                              <w:r>
                                <w:rPr>
                                  <w:rFonts w:ascii="Arial" w:hAnsi="Arial" w:cs="Arial"/>
                                  <w:b/>
                                  <w:bCs/>
                                  <w:color w:val="0033CC"/>
                                  <w:sz w:val="13"/>
                                </w:rPr>
                                <w:t>Channel A</w:t>
                              </w:r>
                            </w:p>
                          </w:txbxContent>
                        </v:textbox>
                      </v:shape>
                      <v:shape id="文本框 108" o:spid="_x0000_s1124" type="#_x0000_t202" style="position:absolute;left:26252;top:21650;width:6765;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iGsUA&#10;AADcAAAADwAAAGRycy9kb3ducmV2LnhtbESPS2/CMBCE70j8B2uRuCBwSiUeAYMAtVIPXHhcuK3i&#10;JYmI15HtQvrvu4dKve1qZme+XW8716gnhVh7NvA2yUARF97WXBq4Xj7HC1AxIVtsPJOBH4qw3fR7&#10;a8ytf/GJnudUKgnhmKOBKqU21zoWFTmME98Si3b3wWGSNZTaBnxJuGv0NMtm2mHN0lBhS4eKisf5&#10;2xlYPj5Ot6O92Hl4D6Om1nt7cHtjhoNutwKVqEv/5r/rLyv4mdDKMzKB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IaxQAAANwAAAAPAAAAAAAAAAAAAAAAAJgCAABkcnMv&#10;ZG93bnJldi54bWxQSwUGAAAAAAQABAD1AAAAigMAAAAA&#10;" filled="f" stroked="f" strokeweight=".5pt">
                        <v:textbox style="mso-fit-shape-to-text:t" inset="1mm,0,1mm,0">
                          <w:txbxContent>
                            <w:p w:rsidR="00EA47E0" w:rsidRPr="00D5140C" w:rsidRDefault="00EA47E0" w:rsidP="00D5140C">
                              <w:pPr>
                                <w:snapToGrid w:val="0"/>
                                <w:jc w:val="center"/>
                                <w:rPr>
                                  <w:rFonts w:ascii="Arial" w:hAnsi="Arial" w:cs="Arial"/>
                                  <w:b/>
                                  <w:color w:val="FF0000"/>
                                  <w:sz w:val="13"/>
                                </w:rPr>
                              </w:pPr>
                              <w:r>
                                <w:rPr>
                                  <w:rFonts w:ascii="Arial" w:hAnsi="Arial" w:cs="Arial"/>
                                  <w:b/>
                                  <w:bCs/>
                                  <w:color w:val="FF0000"/>
                                  <w:sz w:val="13"/>
                                </w:rPr>
                                <w:t>Channel B</w:t>
                              </w:r>
                            </w:p>
                          </w:txbxContent>
                        </v:textbox>
                      </v:shape>
                      <v:shape id="文本框 109" o:spid="_x0000_s1125" type="#_x0000_t202" style="position:absolute;left:15227;top:24807;width:5048;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Y1ycQA&#10;AADcAAAADwAAAGRycy9kb3ducmV2LnhtbERP32vCMBB+F/Y/hBv4IjPVgbjOKLMqOBCmVdjr0dza&#10;YnMpSdTOv34ZDPZ2H9/Pmy0604grOV9bVjAaJiCIC6trLhWcjpunKQgfkDU2lknBN3lYzB96M0y1&#10;vfGBrnkoRQxhn6KCKoQ2ldIXFRn0Q9sSR+7LOoMhQldK7fAWw00jx0kykQZrjg0VtpRVVJzzi1Gw&#10;HKzW8nOwcpv97uM9c/ciez5Pleo/dm+vIAJ14V/8597qOD95gd9n4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WNcnEAAAA3AAAAA8AAAAAAAAAAAAAAAAAmAIAAGRycy9k&#10;b3ducmV2LnhtbFBLBQYAAAAABAAEAPUAAACJAwAAAAA=&#10;" filled="f" stroked="f" strokeweight=".5pt">
                        <v:textbox inset="1mm,0,1mm,0">
                          <w:txbxContent>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Switch-A </w:t>
                              </w:r>
                            </w:p>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VLAN C </w:t>
                              </w:r>
                            </w:p>
                          </w:txbxContent>
                        </v:textbox>
                      </v:shape>
                      <v:shape id="文本框 110" o:spid="_x0000_s1126" type="#_x0000_t202" style="position:absolute;left:26754;top:24807;width:5048;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KiccA&#10;AADcAAAADwAAAGRycy9kb3ducmV2LnhtbESPQWvCQBCF74X+h2UKvUjd2IJIdBUbK1gotFXB65Ad&#10;k2B2NuyumvbXdw5CbzO8N+99M1v0rlUXCrHxbGA0zEARl942XBnY79ZPE1AxIVtsPZOBH4qwmN/f&#10;zTC3/srfdNmmSkkIxxwN1Cl1udaxrMlhHPqOWLSjDw6TrKHSNuBVwl2rn7NsrB02LA01dlTUVJ62&#10;Z2fgdbB604fBKqy/Pj7fi/BbFi+niTGPD/1yCipRn/7Nt+uNFfyR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1ConHAAAA3AAAAA8AAAAAAAAAAAAAAAAAmAIAAGRy&#10;cy9kb3ducmV2LnhtbFBLBQYAAAAABAAEAPUAAACMAwAAAAA=&#10;" filled="f" stroked="f" strokeweight=".5pt">
                        <v:textbox inset="1mm,0,1mm,0">
                          <w:txbxContent>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Switch-B </w:t>
                              </w:r>
                            </w:p>
                            <w:p w:rsidR="00EA47E0" w:rsidRPr="00D5140C" w:rsidRDefault="00EA47E0" w:rsidP="00D5140C">
                              <w:pPr>
                                <w:snapToGrid w:val="0"/>
                                <w:jc w:val="center"/>
                                <w:rPr>
                                  <w:rFonts w:ascii="Arial" w:hAnsi="Arial" w:cs="Arial"/>
                                  <w:b/>
                                  <w:sz w:val="10"/>
                                  <w:szCs w:val="10"/>
                                </w:rPr>
                              </w:pPr>
                              <w:r>
                                <w:rPr>
                                  <w:rFonts w:ascii="Arial" w:hAnsi="Arial" w:cs="Arial"/>
                                  <w:b/>
                                  <w:bCs/>
                                  <w:sz w:val="10"/>
                                  <w:szCs w:val="10"/>
                                </w:rPr>
                                <w:t xml:space="preserve">VLAN B </w:t>
                              </w:r>
                            </w:p>
                          </w:txbxContent>
                        </v:textbox>
                      </v:shape>
                      <v:group id="组合 113" o:spid="_x0000_s1127" style="position:absolute;left:16338;top:32748;width:14308;height:942" coordorigin="9943,-2817" coordsize="14307,9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文本框 115" o:spid="_x0000_s1128" type="#_x0000_t202" style="position:absolute;left:9943;top:-2733;width:2667;height: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KpEcQA&#10;AADcAAAADwAAAGRycy9kb3ducmV2LnhtbERP32vCMBB+F/Y/hBP2IjNVmZRqlFkVNhjMuYGvR3O2&#10;xeZSkkw7/3ozGPh2H9/Pmy8704gzOV9bVjAaJiCIC6trLhV8f22fUhA+IGtsLJOCX/KwXDz05php&#10;e+FPOu9DKWII+wwVVCG0mZS+qMigH9qWOHJH6wyGCF0ptcNLDDeNHCfJVBqsOTZU2FJeUXHa/xgF&#10;q8F6Iw+Dtdvu3j/ecnct8skpVeqx373MQATqwl38737Vcf7oGf6e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qRHEAAAA3AAAAA8AAAAAAAAAAAAAAAAAmAIAAGRycy9k&#10;b3ducmV2LnhtbFBLBQYAAAAABAAEAPUAAACJAwAAAAA=&#10;" filled="f" stroked="f" strokeweight=".5pt">
                          <v:textbox inset="1mm,0,1mm,0">
                            <w:txbxContent>
                              <w:p w:rsidR="00EA47E0" w:rsidRPr="00A06BDB" w:rsidRDefault="00EA47E0" w:rsidP="00D5140C">
                                <w:pPr>
                                  <w:snapToGrid w:val="0"/>
                                  <w:jc w:val="center"/>
                                  <w:rPr>
                                    <w:rFonts w:ascii="Arial" w:hAnsi="Arial" w:cs="Arial"/>
                                    <w:color w:val="0033CC"/>
                                    <w:sz w:val="8"/>
                                  </w:rPr>
                                </w:pPr>
                                <w:r>
                                  <w:rPr>
                                    <w:rFonts w:ascii="Arial" w:hAnsi="Arial" w:cs="Arial"/>
                                    <w:color w:val="0033CC"/>
                                    <w:sz w:val="8"/>
                                  </w:rPr>
                                  <w:t xml:space="preserve">NIC A </w:t>
                                </w:r>
                              </w:p>
                            </w:txbxContent>
                          </v:textbox>
                        </v:shape>
                        <v:shape id="文本框 116" o:spid="_x0000_s1129" type="#_x0000_t202" style="position:absolute;left:12836;top:-2775;width:2556;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3ZsQA&#10;AADcAAAADwAAAGRycy9kb3ducmV2LnhtbERP32vCMBB+H+x/CCf4Ipq6gUg1iqsTJgzcVPD1aM62&#10;2FxKErXbX28Ewbf7+H7edN6aWlzI+cqyguEgAUGcW11xoWC/W/XHIHxA1lhbJgV/5GE+e32ZYqrt&#10;lX/psg2FiCHsU1RQhtCkUvq8JIN+YBviyB2tMxgidIXUDq8x3NTyLUlG0mDFsaHEhrKS8tP2bBR8&#10;9Jaf8tBbutXP92aduf88ez+Nlep22sUERKA2PMUP95eO84cjuD8TL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QN2bEAAAA3AAAAA8AAAAAAAAAAAAAAAAAmAIAAGRycy9k&#10;b3ducmV2LnhtbFBLBQYAAAAABAAEAPUAAACJAwAAAAA=&#10;" filled="f" stroked="f" strokeweight=".5pt">
                          <v:textbox inset="1mm,0,1mm,0">
                            <w:txbxContent>
                              <w:p w:rsidR="00EA47E0" w:rsidRPr="00A06BDB" w:rsidRDefault="00EA47E0" w:rsidP="00D5140C">
                                <w:pPr>
                                  <w:snapToGrid w:val="0"/>
                                  <w:jc w:val="center"/>
                                  <w:rPr>
                                    <w:rFonts w:ascii="Arial" w:hAnsi="Arial" w:cs="Arial"/>
                                    <w:color w:val="FF0000"/>
                                    <w:sz w:val="8"/>
                                  </w:rPr>
                                </w:pPr>
                                <w:r>
                                  <w:rPr>
                                    <w:rFonts w:ascii="Arial" w:hAnsi="Arial" w:cs="Arial"/>
                                    <w:color w:val="FF0000"/>
                                    <w:sz w:val="8"/>
                                  </w:rPr>
                                  <w:t xml:space="preserve">NIC B </w:t>
                                </w:r>
                              </w:p>
                            </w:txbxContent>
                          </v:textbox>
                        </v:shape>
                        <v:shape id="文本框 128" o:spid="_x0000_s1130" type="#_x0000_t202" style="position:absolute;left:21694;top:-2775;width:2556;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MscA&#10;AADcAAAADwAAAGRycy9kb3ducmV2LnhtbESPQWvCQBCF74X+h2UKXqRuaqFIdBUbFSwU2qrgdciO&#10;STA7G3ZXTfvrO4dCbzO8N+99M1v0rlVXCrHxbOBplIEiLr1tuDJw2G8eJ6BiQrbYeiYD3xRhMb+/&#10;m2Fu/Y2/6LpLlZIQjjkaqFPqcq1jWZPDOPIdsWgnHxwmWUOlbcCbhLtWj7PsRTtsWBpq7KioqTzv&#10;Ls7A63C11sfhKmw+3z/eivBTFs/niTGDh345BZWoT//mv+utFfyx0MozMoG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vzDLHAAAA3AAAAA8AAAAAAAAAAAAAAAAAmAIAAGRy&#10;cy9kb3ducmV2LnhtbFBLBQYAAAAABAAEAPUAAACMAwAAAAA=&#10;" filled="f" stroked="f" strokeweight=".5pt">
                          <v:textbox inset="1mm,0,1mm,0">
                            <w:txbxContent>
                              <w:p w:rsidR="00EA47E0" w:rsidRPr="00A06BDB" w:rsidRDefault="00EA47E0" w:rsidP="00D5140C">
                                <w:pPr>
                                  <w:snapToGrid w:val="0"/>
                                  <w:jc w:val="center"/>
                                  <w:rPr>
                                    <w:rFonts w:ascii="Arial" w:hAnsi="Arial" w:cs="Arial"/>
                                    <w:color w:val="FF0000"/>
                                    <w:sz w:val="8"/>
                                  </w:rPr>
                                </w:pPr>
                                <w:r>
                                  <w:rPr>
                                    <w:rFonts w:ascii="Arial" w:hAnsi="Arial" w:cs="Arial"/>
                                    <w:color w:val="FF0000"/>
                                    <w:sz w:val="8"/>
                                  </w:rPr>
                                  <w:t xml:space="preserve">NIC B </w:t>
                                </w:r>
                              </w:p>
                            </w:txbxContent>
                          </v:textbox>
                        </v:shape>
                        <v:shape id="文本框 129" o:spid="_x0000_s1131" type="#_x0000_t202" style="position:absolute;left:18847;top:-2817;width:2808;height: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NpqcQA&#10;AADcAAAADwAAAGRycy9kb3ducmV2LnhtbERP32vCMBB+F/Y/hBvsRTSdA9HOKFoVJgibOtjr0dza&#10;YnMpSdRuf70RBN/u4/t5k1lranEm5yvLCl77CQji3OqKCwXfh3VvBMIHZI21ZVLwRx5m06fOBFNt&#10;L7yj8z4UIoawT1FBGUKTSunzkgz6vm2II/drncEQoSukdniJ4aaWgyQZSoMVx4YSG8pKyo/7k1Gw&#10;6C5X8qe7dOuv7ecmc/959nYcKfXy3M7fQQRqw0N8d3/oOH8whtsz8QI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jaanEAAAA3AAAAA8AAAAAAAAAAAAAAAAAmAIAAGRycy9k&#10;b3ducmV2LnhtbFBLBQYAAAAABAAEAPUAAACJAwAAAAA=&#10;" filled="f" stroked="f" strokeweight=".5pt">
                          <v:textbox inset="1mm,0,1mm,0">
                            <w:txbxContent>
                              <w:p w:rsidR="00EA47E0" w:rsidRPr="00A06BDB" w:rsidRDefault="00EA47E0" w:rsidP="00D5140C">
                                <w:pPr>
                                  <w:snapToGrid w:val="0"/>
                                  <w:jc w:val="center"/>
                                  <w:rPr>
                                    <w:rFonts w:ascii="Arial" w:hAnsi="Arial" w:cs="Arial"/>
                                    <w:color w:val="0033CC"/>
                                    <w:sz w:val="8"/>
                                  </w:rPr>
                                </w:pPr>
                                <w:r>
                                  <w:rPr>
                                    <w:rFonts w:ascii="Arial" w:hAnsi="Arial" w:cs="Arial"/>
                                    <w:color w:val="0033CC"/>
                                    <w:sz w:val="8"/>
                                  </w:rPr>
                                  <w:t xml:space="preserve">NIC A </w:t>
                                </w:r>
                              </w:p>
                            </w:txbxContent>
                          </v:textbox>
                        </v:shape>
                      </v:group>
                      <v:shape id="文本框 124" o:spid="_x0000_s1132" type="#_x0000_t202" style="position:absolute;left:25367;top:33932;width:6562;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0f8EA&#10;AADcAAAADwAAAGRycy9kb3ducmV2LnhtbERPS4vCMBC+L/gfwgheFk3VxUc1iorCHrz4uHgbmrEt&#10;NpOSRK3/3ggLe5uP7znzZWMq8SDnS8sK+r0EBHFmdcm5gvNp152A8AFZY2WZFLzIw3LR+ppjqu2T&#10;D/Q4hlzEEPYpKihCqFMpfVaQQd+zNXHkrtYZDBG6XGqHzxhuKjlIkpE0WHJsKLCmTUHZ7Xg3Cqa3&#10;7eGy1yc9dkP3XZVyrTdmrVSn3axmIAI14V/85/7Vcf7gBz7PxAv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PdH/BAAAA3AAAAA8AAAAAAAAAAAAAAAAAmAIAAGRycy9kb3du&#10;cmV2LnhtbFBLBQYAAAAABAAEAPUAAACGAwAAAAA=&#10;" filled="f" stroked="f" strokeweight=".5pt">
                        <v:textbox style="mso-fit-shape-to-text:t" inset="1mm,0,1mm,0">
                          <w:txbxContent>
                            <w:p w:rsidR="00EA47E0" w:rsidRPr="00A06BDB" w:rsidRDefault="00EA47E0" w:rsidP="00D5140C">
                              <w:pPr>
                                <w:snapToGrid w:val="0"/>
                                <w:jc w:val="center"/>
                                <w:rPr>
                                  <w:rFonts w:ascii="Arial" w:hAnsi="Arial" w:cs="Arial"/>
                                  <w:b/>
                                  <w:sz w:val="11"/>
                                </w:rPr>
                              </w:pPr>
                              <w:r>
                                <w:rPr>
                                  <w:rFonts w:ascii="Arial" w:hAnsi="Arial" w:cs="Arial"/>
                                  <w:b/>
                                  <w:bCs/>
                                  <w:sz w:val="11"/>
                                </w:rPr>
                                <w:t xml:space="preserve">Offer/ Market Data Server-2 </w:t>
                              </w:r>
                            </w:p>
                          </w:txbxContent>
                        </v:textbox>
                      </v:shape>
                      <v:shape id="文本框 126" o:spid="_x0000_s1133" type="#_x0000_t202" style="position:absolute;left:32592;top:30393;width:10573;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96sMA&#10;AADcAAAADwAAAGRycy9kb3ducmV2LnhtbERPS2vCQBC+F/wPywje6kaFUNOsUoRADyo0LZ7H7OTR&#10;ZmfD7lajv75bKPQ2H99z8u1oenEh5zvLChbzBARxZXXHjYKP9+LxCYQPyBp7y6TgRh62m8lDjpm2&#10;V36jSxkaEUPYZ6igDWHIpPRVSwb93A7EkautMxgidI3UDq8x3PRymSSpNNhxbGhxoF1L1Vf5bRQc&#10;jm5/r9Oi6/15XRXn0z2syk+lZtPx5RlEoDH8i//crzrOX6b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96sMAAADcAAAADwAAAAAAAAAAAAAAAACYAgAAZHJzL2Rv&#10;d25yZXYueG1sUEsFBgAAAAAEAAQA9QAAAIgDAAAAAA==&#10;" filled="f" stroked="f" strokeweight=".5pt">
                        <v:textbox inset="1mm,0,1mm,0">
                          <w:txbxContent>
                            <w:p w:rsidR="00EA47E0" w:rsidRPr="00D5140C" w:rsidRDefault="00EA47E0" w:rsidP="00D5140C">
                              <w:pPr>
                                <w:snapToGrid w:val="0"/>
                                <w:jc w:val="left"/>
                                <w:rPr>
                                  <w:rFonts w:ascii="Arial" w:hAnsi="Arial" w:cs="Arial"/>
                                  <w:color w:val="0033CC"/>
                                  <w:sz w:val="10"/>
                                </w:rPr>
                              </w:pPr>
                              <w:r>
                                <w:rPr>
                                  <w:rFonts w:ascii="Arial" w:hAnsi="Arial" w:cs="Arial"/>
                                  <w:color w:val="0033CC"/>
                                  <w:sz w:val="10"/>
                                </w:rPr>
                                <w:t>N</w:t>
                              </w:r>
                              <w:r w:rsidR="00091685">
                                <w:rPr>
                                  <w:rFonts w:ascii="Arial" w:hAnsi="Arial" w:cs="Arial"/>
                                  <w:color w:val="0033CC"/>
                                  <w:sz w:val="10"/>
                                </w:rPr>
                                <w:t xml:space="preserve">IC A </w:t>
                              </w:r>
                              <w:r>
                                <w:rPr>
                                  <w:rFonts w:ascii="Arial" w:hAnsi="Arial" w:cs="Arial"/>
                                  <w:color w:val="0033CC"/>
                                  <w:sz w:val="10"/>
                                </w:rPr>
                                <w:t>10.32.1.102/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10.32.1.1</w:t>
                              </w:r>
                            </w:p>
                            <w:p w:rsidR="00EA47E0" w:rsidRPr="00D5140C" w:rsidRDefault="00091685" w:rsidP="00D5140C">
                              <w:pPr>
                                <w:snapToGrid w:val="0"/>
                                <w:jc w:val="left"/>
                                <w:rPr>
                                  <w:rFonts w:ascii="Arial" w:hAnsi="Arial" w:cs="Arial"/>
                                  <w:color w:val="FF0000"/>
                                  <w:sz w:val="10"/>
                                </w:rPr>
                              </w:pPr>
                              <w:r>
                                <w:rPr>
                                  <w:rFonts w:ascii="Arial" w:hAnsi="Arial" w:cs="Arial"/>
                                  <w:color w:val="FF0000"/>
                                  <w:sz w:val="10"/>
                                </w:rPr>
                                <w:t xml:space="preserve">NIC B </w:t>
                              </w:r>
                              <w:r w:rsidR="00EA47E0">
                                <w:rPr>
                                  <w:rFonts w:ascii="Arial" w:hAnsi="Arial" w:cs="Arial"/>
                                  <w:color w:val="FF0000"/>
                                  <w:sz w:val="10"/>
                                </w:rPr>
                                <w:t>10.64.1.102/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10.64.1.1</w:t>
                              </w:r>
                            </w:p>
                          </w:txbxContent>
                        </v:textbox>
                      </v:shape>
                      <v:shape id="文本框 130" o:spid="_x0000_s1134" type="#_x0000_t202" style="position:absolute;left:15165;top:33907;width:6562;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kocUA&#10;AADcAAAADwAAAGRycy9kb3ducmV2LnhtbESPQW/CMAyF70j7D5En7YJGOpBg60jRQJvEgUuBy25W&#10;47VVG6dKAnT/fj5M4mbrPb/3eb0ZXa+uFGLr2cDLLANFXHnbcm3gfPp6fgUVE7LF3jMZ+KUIm+Jh&#10;ssbc+huXdD2mWkkIxxwNNCkNudaxashhnPmBWLQfHxwmWUOtbcCbhLtez7NsqR22LA0NDrRrqOqO&#10;F2fgrfssvw/2ZFdhEaZ9q7d257bGPD2OH++gEo3pbv6/3lvBXwi+PCMT6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eShxQAAANwAAAAPAAAAAAAAAAAAAAAAAJgCAABkcnMv&#10;ZG93bnJldi54bWxQSwUGAAAAAAQABAD1AAAAigMAAAAA&#10;" filled="f" stroked="f" strokeweight=".5pt">
                        <v:textbox style="mso-fit-shape-to-text:t" inset="1mm,0,1mm,0">
                          <w:txbxContent>
                            <w:p w:rsidR="00EA47E0" w:rsidRPr="00A06BDB" w:rsidRDefault="00EA47E0" w:rsidP="00D5140C">
                              <w:pPr>
                                <w:snapToGrid w:val="0"/>
                                <w:jc w:val="center"/>
                                <w:rPr>
                                  <w:rFonts w:ascii="Arial" w:hAnsi="Arial" w:cs="Arial"/>
                                  <w:b/>
                                  <w:sz w:val="11"/>
                                </w:rPr>
                              </w:pPr>
                              <w:r>
                                <w:rPr>
                                  <w:rFonts w:ascii="Arial" w:hAnsi="Arial" w:cs="Arial"/>
                                  <w:b/>
                                  <w:bCs/>
                                  <w:sz w:val="11"/>
                                </w:rPr>
                                <w:t>Offer/ Market Data Server-1</w:t>
                              </w:r>
                            </w:p>
                          </w:txbxContent>
                        </v:textbox>
                      </v:shape>
                      <v:shape id="文本框 131" o:spid="_x0000_s1135" type="#_x0000_t202" style="position:absolute;left:3657;top:30393;width:10572;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dzQ8MA&#10;AADcAAAADwAAAGRycy9kb3ducmV2LnhtbERPS2vCQBC+C/6HZYTemo0VpEY3IkKgh7bQKJ7H7OTR&#10;ZmfD7lZTf323UPA2H99zNtvR9OJCzneWFcyTFARxZXXHjYLjoXh8BuEDssbeMin4IQ/bfDrZYKbt&#10;lT/oUoZGxBD2GSpoQxgyKX3VkkGf2IE4crV1BkOErpHa4TWGm14+pelSGuw4NrQ40L6l6qv8Ngre&#10;3t3rrV4WXe/Pq6o4n25hUX4q9TAbd2sQgcZwF/+7X3Scv5jD3zPxAp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dzQ8MAAADcAAAADwAAAAAAAAAAAAAAAACYAgAAZHJzL2Rv&#10;d25yZXYueG1sUEsFBgAAAAAEAAQA9QAAAIgDAAAAAA==&#10;" filled="f" stroked="f" strokeweight=".5pt">
                        <v:textbox inset="1mm,0,1mm,0">
                          <w:txbxContent>
                            <w:p w:rsidR="00EA47E0" w:rsidRPr="00D5140C" w:rsidRDefault="00EA47E0" w:rsidP="00D5140C">
                              <w:pPr>
                                <w:snapToGrid w:val="0"/>
                                <w:jc w:val="left"/>
                                <w:rPr>
                                  <w:rFonts w:ascii="Arial" w:hAnsi="Arial" w:cs="Arial"/>
                                  <w:color w:val="0033CC"/>
                                  <w:sz w:val="10"/>
                                </w:rPr>
                              </w:pPr>
                              <w:r>
                                <w:rPr>
                                  <w:rFonts w:ascii="Arial" w:hAnsi="Arial" w:cs="Arial"/>
                                  <w:color w:val="0033CC"/>
                                  <w:sz w:val="10"/>
                                </w:rPr>
                                <w:t>N</w:t>
                              </w:r>
                              <w:r w:rsidR="00091685">
                                <w:rPr>
                                  <w:rFonts w:ascii="Arial" w:hAnsi="Arial" w:cs="Arial"/>
                                  <w:color w:val="0033CC"/>
                                  <w:sz w:val="10"/>
                                </w:rPr>
                                <w:t xml:space="preserve">IC A </w:t>
                              </w:r>
                              <w:r>
                                <w:rPr>
                                  <w:rFonts w:ascii="Arial" w:hAnsi="Arial" w:cs="Arial"/>
                                  <w:color w:val="0033CC"/>
                                  <w:sz w:val="10"/>
                                </w:rPr>
                                <w:t>10.32.1.101/24</w:t>
                              </w:r>
                            </w:p>
                            <w:p w:rsidR="00EA47E0" w:rsidRPr="00D5140C" w:rsidRDefault="00EA47E0" w:rsidP="00D5140C">
                              <w:pPr>
                                <w:snapToGrid w:val="0"/>
                                <w:jc w:val="left"/>
                                <w:rPr>
                                  <w:rFonts w:ascii="Arial" w:hAnsi="Arial" w:cs="Arial"/>
                                  <w:color w:val="0033CC"/>
                                  <w:sz w:val="10"/>
                                </w:rPr>
                              </w:pPr>
                              <w:r>
                                <w:rPr>
                                  <w:rFonts w:ascii="Arial" w:hAnsi="Arial" w:cs="Arial"/>
                                  <w:color w:val="0033CC"/>
                                  <w:sz w:val="10"/>
                                </w:rPr>
                                <w:t>Gateway: 10.32.1.1</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NIC B: 10.64.1.101/24</w:t>
                              </w:r>
                            </w:p>
                            <w:p w:rsidR="00EA47E0" w:rsidRPr="00D5140C" w:rsidRDefault="00EA47E0" w:rsidP="00D5140C">
                              <w:pPr>
                                <w:snapToGrid w:val="0"/>
                                <w:jc w:val="left"/>
                                <w:rPr>
                                  <w:rFonts w:ascii="Arial" w:hAnsi="Arial" w:cs="Arial"/>
                                  <w:color w:val="FF0000"/>
                                  <w:sz w:val="10"/>
                                </w:rPr>
                              </w:pPr>
                              <w:r>
                                <w:rPr>
                                  <w:rFonts w:ascii="Arial" w:hAnsi="Arial" w:cs="Arial"/>
                                  <w:color w:val="FF0000"/>
                                  <w:sz w:val="10"/>
                                </w:rPr>
                                <w:t>Gateway: 10.64.1.1</w:t>
                              </w:r>
                            </w:p>
                          </w:txbxContent>
                        </v:textbox>
                      </v:shape>
                    </v:group>
                  </w:pict>
                </mc:Fallback>
              </mc:AlternateContent>
            </w:r>
            <w:r w:rsidRPr="00EA47E0">
              <w:rPr>
                <w:rFonts w:asciiTheme="minorBidi" w:hAnsiTheme="minorBidi" w:cstheme="minorBidi"/>
                <w:noProof/>
                <w:szCs w:val="21"/>
              </w:rPr>
              <w:drawing>
                <wp:inline distT="0" distB="0" distL="0" distR="0" wp14:anchorId="10B65C79" wp14:editId="3F063E10">
                  <wp:extent cx="4860000" cy="356162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60000" cy="3561620"/>
                          </a:xfrm>
                          <a:prstGeom prst="rect">
                            <a:avLst/>
                          </a:prstGeom>
                        </pic:spPr>
                      </pic:pic>
                    </a:graphicData>
                  </a:graphic>
                </wp:inline>
              </w:drawing>
            </w:r>
          </w:p>
        </w:tc>
      </w:tr>
      <w:tr w:rsidR="00BB0DF6" w:rsidRPr="00EA47E0" w:rsidTr="001E6A49">
        <w:trPr>
          <w:trHeight w:val="463"/>
        </w:trPr>
        <w:tc>
          <w:tcPr>
            <w:tcW w:w="8080" w:type="dxa"/>
            <w:vAlign w:val="center"/>
          </w:tcPr>
          <w:p w:rsidR="00BB0DF6" w:rsidRPr="00EA47E0" w:rsidRDefault="00BB0DF6" w:rsidP="00BB0DF6">
            <w:pPr>
              <w:pStyle w:val="af0"/>
              <w:spacing w:after="120"/>
              <w:jc w:val="center"/>
              <w:rPr>
                <w:rFonts w:asciiTheme="minorBidi" w:hAnsiTheme="minorBidi" w:cstheme="minorBidi"/>
              </w:rPr>
            </w:pPr>
            <w:r w:rsidRPr="00EA47E0">
              <w:rPr>
                <w:rFonts w:asciiTheme="minorBidi" w:hAnsiTheme="minorBidi" w:cstheme="minorBidi"/>
              </w:rPr>
              <w:t xml:space="preserve">Figure 3 Topology Diagram for Access Reference Model II - Channel Mergence Model </w:t>
            </w:r>
          </w:p>
        </w:tc>
      </w:tr>
    </w:tbl>
    <w:p w:rsidR="00B01B35" w:rsidRPr="00EA47E0" w:rsidRDefault="00B01B35" w:rsidP="00B01B35">
      <w:pPr>
        <w:pStyle w:val="22"/>
        <w:ind w:firstLineChars="0"/>
        <w:rPr>
          <w:rFonts w:asciiTheme="minorBidi" w:hAnsiTheme="minorBidi" w:cstheme="minorBidi"/>
        </w:rPr>
      </w:pPr>
      <w:r w:rsidRPr="00EA47E0">
        <w:rPr>
          <w:rFonts w:asciiTheme="minorBidi" w:hAnsiTheme="minorBidi" w:cstheme="minorBidi"/>
        </w:rPr>
        <w:t xml:space="preserve">As shown in Figure 3, in the channel sharing model, there is no need to change existing network architecture; it is only necessary to add multicast related configurations. Existing network architecture provides both unicast and multicast services. For a member that originally applies a non-HSRP+NAT mode, this model is </w:t>
      </w:r>
      <w:r w:rsidRPr="00EA47E0">
        <w:rPr>
          <w:rFonts w:asciiTheme="minorBidi" w:hAnsiTheme="minorBidi" w:cstheme="minorBidi"/>
          <w:noProof/>
        </w:rPr>
        <w:t>recommended</w:t>
      </w:r>
      <w:r w:rsidRPr="00EA47E0">
        <w:rPr>
          <w:rFonts w:asciiTheme="minorBidi" w:hAnsiTheme="minorBidi" w:cstheme="minorBidi"/>
        </w:rPr>
        <w:t xml:space="preserve">. Details as follows: </w:t>
      </w:r>
    </w:p>
    <w:p w:rsidR="00B01B35" w:rsidRPr="00EA47E0" w:rsidRDefault="00B01B35" w:rsidP="001356C3">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Leased lines sharing: Members can reuse the two existing leased lines that connected to PD-DC and ZJ-DC to receive multicast market data; there is no need to apply for new leased lines. INE’s Primary </w:t>
      </w:r>
      <w:r w:rsidRPr="00EA47E0">
        <w:rPr>
          <w:rFonts w:asciiTheme="minorBidi" w:hAnsiTheme="minorBidi" w:cstheme="minorBidi"/>
        </w:rPr>
        <w:lastRenderedPageBreak/>
        <w:t xml:space="preserve">Center is set with two market data channels - Channel A and Channel B, which are connected to PD-DC and ZJ-DC respectively. The multicast market data will increase the bandwidth usage, so members are advised to assess bandwidth utilization beforehand. </w:t>
      </w:r>
    </w:p>
    <w:p w:rsidR="00B01B35" w:rsidRPr="00EA47E0" w:rsidRDefault="0023639D" w:rsidP="00B01B35">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Network sharing: The two routers receive market data from Channel A and Channel B, respectively. The two switches forward market data from Channel A and Channel B. The TCP data generated by original unicast services is forwarded as usual. </w:t>
      </w:r>
    </w:p>
    <w:p w:rsidR="000D64DB" w:rsidRPr="00EA47E0" w:rsidRDefault="007A6689" w:rsidP="00AA29E4">
      <w:pPr>
        <w:pStyle w:val="22"/>
        <w:numPr>
          <w:ilvl w:val="0"/>
          <w:numId w:val="2"/>
        </w:numPr>
        <w:ind w:firstLineChars="0"/>
        <w:rPr>
          <w:rFonts w:asciiTheme="minorBidi" w:hAnsiTheme="minorBidi" w:cstheme="minorBidi"/>
        </w:rPr>
      </w:pPr>
      <w:r w:rsidRPr="00EA47E0">
        <w:rPr>
          <w:rFonts w:asciiTheme="minorBidi" w:hAnsiTheme="minorBidi" w:cstheme="minorBidi"/>
        </w:rPr>
        <w:t xml:space="preserve">Market data server: The server shall be equipped with 2 NICs. NIC A and NIC B are connected to Channel A and Channel B respectively. </w:t>
      </w:r>
    </w:p>
    <w:p w:rsidR="00EE1BB1" w:rsidRPr="00EA47E0" w:rsidRDefault="00EE1BB1" w:rsidP="00D035DC">
      <w:pPr>
        <w:pStyle w:val="3"/>
        <w:numPr>
          <w:ilvl w:val="2"/>
          <w:numId w:val="3"/>
        </w:numPr>
        <w:rPr>
          <w:rFonts w:asciiTheme="minorBidi" w:hAnsiTheme="minorBidi" w:cstheme="minorBidi"/>
        </w:rPr>
      </w:pPr>
      <w:bookmarkStart w:id="35" w:name="_Toc47029009"/>
      <w:r w:rsidRPr="00EA47E0">
        <w:rPr>
          <w:rFonts w:asciiTheme="minorBidi" w:hAnsiTheme="minorBidi" w:cstheme="minorBidi"/>
        </w:rPr>
        <w:t>Configuration Example I (SSM Mode)</w:t>
      </w:r>
      <w:bookmarkEnd w:id="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4"/>
      </w:tblGrid>
      <w:tr w:rsidR="00EE1BB1" w:rsidRPr="00EA47E0" w:rsidTr="00EE1BB1">
        <w:tc>
          <w:tcPr>
            <w:tcW w:w="8364" w:type="dxa"/>
            <w:shd w:val="clear" w:color="auto" w:fill="auto"/>
          </w:tcPr>
          <w:p w:rsidR="00EE1BB1" w:rsidRPr="00EA47E0" w:rsidRDefault="00EE1BB1" w:rsidP="00EE0C0A">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Router: (To ensure the reliable reception of market data, it is required to configure relevant parameters of the multicast market data in INE’s primary and secondary centers at the same time) </w:t>
            </w:r>
          </w:p>
          <w:p w:rsidR="00EE1BB1" w:rsidRPr="00EA47E0" w:rsidRDefault="00985B02"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 multicast routing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multicast-routing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Define SSM group address range; must be configured </w:t>
            </w:r>
          </w:p>
          <w:p w:rsidR="00EE1BB1" w:rsidRPr="00EA47E0" w:rsidRDefault="00EE1BB1" w:rsidP="00EE1BB1">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ssm range 239.0.0.0/13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on external interface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nterface F0/0 </w:t>
            </w:r>
          </w:p>
          <w:p w:rsidR="00EE1BB1" w:rsidRPr="00EA47E0" w:rsidRDefault="00EE1BB1" w:rsidP="006B4FF4">
            <w:pPr>
              <w:pStyle w:val="af5"/>
              <w:spacing w:before="0" w:beforeAutospacing="0" w:after="0" w:afterAutospacing="0"/>
              <w:ind w:firstLineChars="200" w:firstLine="36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sparse-mode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and IGMP on internal interface </w:t>
            </w:r>
          </w:p>
          <w:p w:rsidR="006B4FF4"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nterface F0/1 </w:t>
            </w:r>
          </w:p>
          <w:p w:rsidR="006B4FF4" w:rsidRPr="00EA47E0" w:rsidRDefault="00EE1BB1" w:rsidP="006B4FF4">
            <w:pPr>
              <w:pStyle w:val="af5"/>
              <w:spacing w:before="0" w:beforeAutospacing="0" w:after="0" w:afterAutospacing="0"/>
              <w:ind w:firstLineChars="200" w:firstLine="36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sparse-mode </w:t>
            </w:r>
          </w:p>
          <w:p w:rsidR="00EE1BB1" w:rsidRPr="00EA47E0" w:rsidRDefault="00EE1BB1" w:rsidP="006B4FF4">
            <w:pPr>
              <w:pStyle w:val="af5"/>
              <w:spacing w:before="0" w:beforeAutospacing="0" w:after="0" w:afterAutospacing="0"/>
              <w:ind w:firstLineChars="200" w:firstLine="36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igmp version 3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Add static routes to multicast source for RPF detection in order to build a multicast distribution tree (for Router-A configuration only) </w:t>
            </w:r>
          </w:p>
          <w:p w:rsidR="006B4FF4"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48.0/24 F0/0 10.32.0.1 name ZJ-FeedA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32.0/24 F0/0 10.32.0.1 name PD-FeedA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Add static routes to multicast source for RPF detection in order to build a multicast distribution tree (for Router-B configuration only)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80.0/24 F0/0 10.64.0.1 name ZJ-FeedB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64.0/24 F0/0 10.64.0.1 name PD-FeedB  </w:t>
            </w:r>
          </w:p>
          <w:p w:rsidR="00EE1BB1" w:rsidRPr="00EA47E0" w:rsidRDefault="00EE1BB1" w:rsidP="00EE1BB1">
            <w:pPr>
              <w:pStyle w:val="af5"/>
              <w:spacing w:before="0" w:beforeAutospacing="0" w:after="0" w:afterAutospacing="0"/>
              <w:textAlignment w:val="baseline"/>
              <w:rPr>
                <w:rFonts w:asciiTheme="minorBidi" w:eastAsiaTheme="minorEastAsia" w:hAnsiTheme="minorBidi" w:cstheme="minorBidi"/>
                <w:b/>
                <w:color w:val="002060"/>
                <w:kern w:val="24"/>
                <w:sz w:val="18"/>
                <w:szCs w:val="18"/>
              </w:rPr>
            </w:pPr>
          </w:p>
          <w:p w:rsidR="00EE1BB1" w:rsidRPr="00EA47E0" w:rsidRDefault="00EE1BB1" w:rsidP="00EE0C0A">
            <w:pPr>
              <w:pStyle w:val="af5"/>
              <w:numPr>
                <w:ilvl w:val="0"/>
                <w:numId w:val="12"/>
              </w:numPr>
              <w:spacing w:before="0" w:beforeAutospacing="0" w:after="0" w:afterAutospacing="0"/>
              <w:ind w:left="0" w:firstLine="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Switch: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sz w:val="18"/>
                <w:szCs w:val="18"/>
              </w:rPr>
            </w:pPr>
            <w:r w:rsidRPr="00EA47E0">
              <w:rPr>
                <w:rFonts w:asciiTheme="minorBidi" w:eastAsiaTheme="minorEastAsia" w:hAnsiTheme="minorBidi" w:cstheme="minorBidi"/>
                <w:color w:val="002060"/>
                <w:kern w:val="24"/>
                <w:sz w:val="18"/>
                <w:szCs w:val="18"/>
              </w:rPr>
              <w:t xml:space="preserve">! Enable IGMP snooping, forward multicast on demand to avoid floods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lastRenderedPageBreak/>
              <w:t xml:space="preserve">ip igmp snooping  </w:t>
            </w:r>
          </w:p>
          <w:p w:rsidR="00A37B8F" w:rsidRPr="00EA47E0" w:rsidRDefault="00A37B8F"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p>
          <w:p w:rsidR="00EE1BB1" w:rsidRPr="00EA47E0" w:rsidRDefault="00A37B8F" w:rsidP="00A37B8F">
            <w:pPr>
              <w:pStyle w:val="af6"/>
              <w:numPr>
                <w:ilvl w:val="0"/>
                <w:numId w:val="12"/>
              </w:numPr>
              <w:ind w:firstLineChars="0"/>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The host system and application and enable IGMP v3 and join in corresponding multicast group (S,G). </w:t>
            </w:r>
          </w:p>
        </w:tc>
      </w:tr>
    </w:tbl>
    <w:p w:rsidR="00EE1BB1" w:rsidRPr="00EA47E0" w:rsidRDefault="00EE1BB1" w:rsidP="00D035DC">
      <w:pPr>
        <w:pStyle w:val="3"/>
        <w:numPr>
          <w:ilvl w:val="2"/>
          <w:numId w:val="3"/>
        </w:numPr>
        <w:rPr>
          <w:rFonts w:asciiTheme="minorBidi" w:hAnsiTheme="minorBidi" w:cstheme="minorBidi"/>
        </w:rPr>
      </w:pPr>
      <w:bookmarkStart w:id="36" w:name="_Toc47029010"/>
      <w:r w:rsidRPr="00EA47E0">
        <w:rPr>
          <w:rFonts w:asciiTheme="minorBidi" w:hAnsiTheme="minorBidi" w:cstheme="minorBidi"/>
        </w:rPr>
        <w:lastRenderedPageBreak/>
        <w:t>Configuration Example II (ASM Mode)</w:t>
      </w:r>
      <w:bookmarkEnd w:id="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4"/>
      </w:tblGrid>
      <w:tr w:rsidR="00EE1BB1" w:rsidRPr="00EA47E0" w:rsidTr="00EE1BB1">
        <w:tc>
          <w:tcPr>
            <w:tcW w:w="8364" w:type="dxa"/>
            <w:shd w:val="clear" w:color="auto" w:fill="auto"/>
          </w:tcPr>
          <w:p w:rsidR="00EE1BB1" w:rsidRPr="00EA47E0" w:rsidRDefault="00EE1BB1" w:rsidP="006B4FF4">
            <w:pPr>
              <w:pStyle w:val="af5"/>
              <w:numPr>
                <w:ilvl w:val="0"/>
                <w:numId w:val="14"/>
              </w:numPr>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Router: (To ensure the reliable reception of market data, it is required to configure relevant parameters for receiving the multicast market data in INE’s primary and secondary centers at the same time) </w:t>
            </w:r>
          </w:p>
          <w:p w:rsidR="006B4FF4"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 multicast routing: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multicast-routing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on external interface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nterface F0/0  </w:t>
            </w:r>
          </w:p>
          <w:p w:rsidR="00EE1BB1" w:rsidRPr="00EA47E0" w:rsidRDefault="00EE1BB1" w:rsidP="006B4FF4">
            <w:pPr>
              <w:pStyle w:val="af5"/>
              <w:spacing w:before="0" w:beforeAutospacing="0" w:after="0" w:afterAutospacing="0"/>
              <w:ind w:firstLineChars="200" w:firstLine="36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sparse-mode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Enables multicast routing protocol and IGMP on internal interface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nterface F0/1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pim sparse-mode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ip igmp version 2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static RP towards Channel A (for Router-A configuration only)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rp-address 192.168.32.250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static RP towards Channel A (for Router-B configuration only)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pim rp-address 192.168.64.250 </w:t>
            </w:r>
          </w:p>
          <w:p w:rsidR="00EE1BB1" w:rsidRPr="00EA47E0" w:rsidRDefault="00EE1BB1" w:rsidP="00EE1BB1">
            <w:pPr>
              <w:pStyle w:val="af5"/>
              <w:spacing w:before="0" w:beforeAutospacing="0" w:after="0" w:afterAutospacing="0"/>
              <w:ind w:firstLine="331"/>
              <w:textAlignment w:val="baseline"/>
              <w:rPr>
                <w:rFonts w:asciiTheme="minorBidi" w:eastAsiaTheme="minorEastAsia" w:hAnsiTheme="minorBidi" w:cstheme="minorBidi"/>
                <w:b/>
                <w:i/>
                <w:color w:val="FF0000"/>
                <w:kern w:val="24"/>
                <w:sz w:val="18"/>
                <w:szCs w:val="18"/>
              </w:rPr>
            </w:pPr>
            <w:r w:rsidRPr="00EA47E0">
              <w:rPr>
                <w:rFonts w:asciiTheme="minorBidi" w:eastAsiaTheme="minorEastAsia" w:hAnsiTheme="minorBidi" w:cstheme="minorBidi"/>
                <w:b/>
                <w:bCs/>
                <w:i/>
                <w:iCs/>
                <w:color w:val="FF0000"/>
                <w:kern w:val="24"/>
                <w:sz w:val="18"/>
                <w:szCs w:val="18"/>
              </w:rPr>
              <w:t xml:space="preserve">—— The Exchange does not provide RP connectivity testing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multicast source of Channel A and a unicast static route of PR, and build a multicast tree (for Router-A configuration only)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ip route 192.168.48.0/24 F0/0 10.32.0.1</w:t>
            </w:r>
            <w:r w:rsidR="000612A2">
              <w:rPr>
                <w:rFonts w:asciiTheme="minorBidi" w:eastAsiaTheme="minorEastAsia" w:hAnsiTheme="minorBidi" w:cstheme="minorBidi"/>
                <w:color w:val="002060"/>
                <w:kern w:val="24"/>
                <w:sz w:val="18"/>
                <w:szCs w:val="18"/>
              </w:rPr>
              <w:t xml:space="preserve"> name ZJ-FeedA</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ip route 192.168.32.0/</w:t>
            </w:r>
            <w:r w:rsidR="000612A2">
              <w:rPr>
                <w:rFonts w:asciiTheme="minorBidi" w:eastAsiaTheme="minorEastAsia" w:hAnsiTheme="minorBidi" w:cstheme="minorBidi"/>
                <w:color w:val="002060"/>
                <w:kern w:val="24"/>
                <w:sz w:val="18"/>
                <w:szCs w:val="18"/>
              </w:rPr>
              <w:t>24 F0/0 10.32.0.1 name PD-FeedA</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w:t>
            </w:r>
            <w:r w:rsidRPr="00EA47E0">
              <w:rPr>
                <w:rFonts w:asciiTheme="minorBidi" w:eastAsiaTheme="minorEastAsia" w:hAnsiTheme="minorBidi" w:cstheme="minorBidi"/>
                <w:color w:val="002060"/>
                <w:kern w:val="24"/>
                <w:sz w:val="18"/>
                <w:szCs w:val="18"/>
              </w:rPr>
              <w:t xml:space="preserve"> Configure a multicast source of Channel A and a unicast static route of PR, and build a multicast tree (for Router-B configuration only)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route 192.168.80.0/24 F0/0 10.64.0.1 name </w:t>
            </w:r>
            <w:r w:rsidR="000612A2">
              <w:rPr>
                <w:rFonts w:asciiTheme="minorBidi" w:eastAsiaTheme="minorEastAsia" w:hAnsiTheme="minorBidi" w:cstheme="minorBidi"/>
                <w:color w:val="002060"/>
                <w:kern w:val="24"/>
                <w:sz w:val="18"/>
                <w:szCs w:val="18"/>
              </w:rPr>
              <w:t>ZJ-FeedB</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ip route 192.168.64.0/2</w:t>
            </w:r>
            <w:r w:rsidR="000612A2">
              <w:rPr>
                <w:rFonts w:asciiTheme="minorBidi" w:eastAsiaTheme="minorEastAsia" w:hAnsiTheme="minorBidi" w:cstheme="minorBidi"/>
                <w:color w:val="002060"/>
                <w:kern w:val="24"/>
                <w:sz w:val="18"/>
                <w:szCs w:val="18"/>
              </w:rPr>
              <w:t>4 F0/0 10.64.0.1 name PD-FeedB</w:t>
            </w:r>
          </w:p>
          <w:p w:rsidR="00EE1BB1" w:rsidRPr="00EA47E0" w:rsidRDefault="00EE1BB1" w:rsidP="00EE1BB1">
            <w:pPr>
              <w:pStyle w:val="af5"/>
              <w:spacing w:before="0" w:beforeAutospacing="0" w:after="0" w:afterAutospacing="0"/>
              <w:ind w:firstLine="330"/>
              <w:textAlignment w:val="baseline"/>
              <w:rPr>
                <w:rFonts w:asciiTheme="minorBidi" w:eastAsiaTheme="minorEastAsia" w:hAnsiTheme="minorBidi" w:cstheme="minorBidi"/>
                <w:color w:val="002060"/>
                <w:kern w:val="24"/>
                <w:sz w:val="18"/>
                <w:szCs w:val="18"/>
              </w:rPr>
            </w:pPr>
          </w:p>
          <w:p w:rsidR="00EE1BB1" w:rsidRPr="00EA47E0" w:rsidRDefault="00EE1BB1" w:rsidP="006B4FF4">
            <w:pPr>
              <w:pStyle w:val="af5"/>
              <w:numPr>
                <w:ilvl w:val="0"/>
                <w:numId w:val="14"/>
              </w:numPr>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Switch: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 Enable IGMP snooping, forward multicast on demand to avoid floods </w:t>
            </w:r>
          </w:p>
          <w:p w:rsidR="00EE1BB1" w:rsidRPr="00EA47E0" w:rsidRDefault="00EE1BB1" w:rsidP="006B4FF4">
            <w:pPr>
              <w:pStyle w:val="af5"/>
              <w:spacing w:before="0" w:beforeAutospacing="0" w:after="0" w:afterAutospacing="0"/>
              <w:ind w:firstLineChars="100" w:firstLine="18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 xml:space="preserve">ip igmp snooping  </w:t>
            </w:r>
          </w:p>
          <w:p w:rsidR="00EE1BB1" w:rsidRPr="00EA47E0" w:rsidRDefault="00EE1BB1" w:rsidP="006B4FF4">
            <w:pPr>
              <w:pStyle w:val="af5"/>
              <w:spacing w:before="0" w:beforeAutospacing="0" w:after="0" w:afterAutospacing="0"/>
              <w:textAlignment w:val="baseline"/>
              <w:rPr>
                <w:rFonts w:asciiTheme="minorBidi" w:eastAsiaTheme="minorEastAsia" w:hAnsiTheme="minorBidi" w:cstheme="minorBidi"/>
                <w:color w:val="002060"/>
                <w:kern w:val="24"/>
                <w:sz w:val="18"/>
                <w:szCs w:val="18"/>
              </w:rPr>
            </w:pPr>
          </w:p>
          <w:p w:rsidR="00EE1BB1" w:rsidRPr="00EA47E0" w:rsidRDefault="006B4FF4" w:rsidP="00730924">
            <w:pPr>
              <w:pStyle w:val="af5"/>
              <w:numPr>
                <w:ilvl w:val="0"/>
                <w:numId w:val="14"/>
              </w:numPr>
              <w:spacing w:before="0" w:beforeAutospacing="0" w:after="0" w:afterAutospacing="0"/>
              <w:textAlignment w:val="baseline"/>
              <w:rPr>
                <w:rFonts w:asciiTheme="minorBidi" w:eastAsiaTheme="minorEastAsia" w:hAnsiTheme="minorBidi" w:cstheme="minorBidi"/>
                <w:color w:val="002060"/>
                <w:kern w:val="24"/>
                <w:sz w:val="18"/>
                <w:szCs w:val="18"/>
              </w:rPr>
            </w:pPr>
            <w:r w:rsidRPr="00EA47E0">
              <w:rPr>
                <w:rFonts w:asciiTheme="minorBidi" w:eastAsiaTheme="minorEastAsia" w:hAnsiTheme="minorBidi" w:cstheme="minorBidi"/>
                <w:color w:val="002060"/>
                <w:kern w:val="24"/>
                <w:sz w:val="18"/>
                <w:szCs w:val="18"/>
              </w:rPr>
              <w:t>The host system and application and enable IGMP v2 and join in corresponding multicast group</w:t>
            </w:r>
          </w:p>
        </w:tc>
      </w:tr>
    </w:tbl>
    <w:p w:rsidR="00CF4029" w:rsidRPr="00EA47E0" w:rsidRDefault="00CF4029" w:rsidP="00CF4029">
      <w:pPr>
        <w:rPr>
          <w:rFonts w:asciiTheme="minorBidi" w:hAnsiTheme="minorBidi" w:cstheme="minorBidi"/>
        </w:rPr>
      </w:pPr>
    </w:p>
    <w:p w:rsidR="00CF4029" w:rsidRPr="00EA47E0" w:rsidRDefault="00CF4029">
      <w:pPr>
        <w:widowControl/>
        <w:jc w:val="left"/>
        <w:rPr>
          <w:rFonts w:asciiTheme="minorBidi" w:hAnsiTheme="minorBidi" w:cstheme="minorBidi"/>
          <w:b/>
          <w:bCs/>
          <w:kern w:val="44"/>
          <w:sz w:val="44"/>
          <w:szCs w:val="44"/>
        </w:rPr>
      </w:pPr>
      <w:r w:rsidRPr="00EA47E0">
        <w:rPr>
          <w:rFonts w:asciiTheme="minorBidi" w:hAnsiTheme="minorBidi" w:cstheme="minorBidi"/>
        </w:rPr>
        <w:br w:type="page"/>
      </w:r>
    </w:p>
    <w:p w:rsidR="00BA7664" w:rsidRPr="00EA47E0" w:rsidRDefault="002903DE" w:rsidP="00BA7664">
      <w:pPr>
        <w:pStyle w:val="10"/>
        <w:numPr>
          <w:ilvl w:val="0"/>
          <w:numId w:val="3"/>
        </w:numPr>
        <w:rPr>
          <w:rFonts w:asciiTheme="minorBidi" w:hAnsiTheme="minorBidi" w:cstheme="minorBidi"/>
        </w:rPr>
      </w:pPr>
      <w:bookmarkStart w:id="37" w:name="_Toc47029011"/>
      <w:r w:rsidRPr="00EA47E0">
        <w:rPr>
          <w:rFonts w:asciiTheme="minorBidi" w:hAnsiTheme="minorBidi" w:cstheme="minorBidi"/>
        </w:rPr>
        <w:lastRenderedPageBreak/>
        <w:t>Application Procedure and Processing</w:t>
      </w:r>
      <w:bookmarkEnd w:id="37"/>
    </w:p>
    <w:p w:rsidR="00EE1BB1" w:rsidRPr="00EA47E0" w:rsidRDefault="00A51967" w:rsidP="00BA7664">
      <w:pPr>
        <w:pStyle w:val="2"/>
        <w:numPr>
          <w:ilvl w:val="1"/>
          <w:numId w:val="3"/>
        </w:numPr>
        <w:rPr>
          <w:rFonts w:asciiTheme="minorBidi" w:hAnsiTheme="minorBidi" w:cstheme="minorBidi"/>
        </w:rPr>
      </w:pPr>
      <w:bookmarkStart w:id="38" w:name="_Toc47029012"/>
      <w:r w:rsidRPr="00EA47E0">
        <w:rPr>
          <w:rFonts w:asciiTheme="minorBidi" w:hAnsiTheme="minorBidi" w:cstheme="minorBidi"/>
        </w:rPr>
        <w:t>Application Procedure</w:t>
      </w:r>
      <w:bookmarkEnd w:id="38"/>
    </w:p>
    <w:p w:rsidR="00EE1BB1" w:rsidRPr="00EA47E0" w:rsidRDefault="005C1798" w:rsidP="007F1A57">
      <w:pPr>
        <w:pStyle w:val="22"/>
        <w:ind w:leftChars="-1" w:left="-2" w:firstLineChars="0" w:firstLine="0"/>
        <w:rPr>
          <w:rFonts w:asciiTheme="minorBidi" w:eastAsia="华文楷体" w:hAnsiTheme="minorBidi" w:cstheme="minorBidi"/>
          <w:b/>
          <w:sz w:val="28"/>
          <w:szCs w:val="28"/>
        </w:rPr>
      </w:pPr>
      <w:r w:rsidRPr="00EA47E0">
        <w:rPr>
          <w:rFonts w:asciiTheme="minorBidi" w:hAnsiTheme="minorBidi" w:cstheme="minorBidi"/>
        </w:rPr>
        <w:object w:dxaOrig="14626" w:dyaOrig="4620" w14:anchorId="2EC7F094">
          <v:shape id="_x0000_i1026" type="#_x0000_t75" style="width:471.2pt;height:148.85pt" o:ole="">
            <v:imagedata r:id="rId23" o:title=""/>
          </v:shape>
          <o:OLEObject Type="Embed" ProgID="Visio.Drawing.11" ShapeID="_x0000_i1026" DrawAspect="Content" ObjectID="_1657704912" r:id="rId24"/>
        </w:object>
      </w:r>
      <w:r w:rsidR="00A51967" w:rsidRPr="00EA47E0">
        <w:rPr>
          <w:rFonts w:asciiTheme="minorBidi" w:hAnsiTheme="minorBidi" w:cstheme="minorBidi"/>
          <w:b/>
          <w:bCs/>
        </w:rPr>
        <w:t xml:space="preserve">The detailed application procedure is as follows: </w:t>
      </w:r>
    </w:p>
    <w:p w:rsidR="00EE1BB1" w:rsidRPr="00EA47E0" w:rsidRDefault="00EE1BB1" w:rsidP="00EE0C0A">
      <w:pPr>
        <w:numPr>
          <w:ilvl w:val="0"/>
          <w:numId w:val="7"/>
        </w:numPr>
        <w:spacing w:line="360" w:lineRule="auto"/>
        <w:rPr>
          <w:rFonts w:asciiTheme="minorBidi" w:hAnsiTheme="minorBidi" w:cstheme="minorBidi"/>
          <w:sz w:val="24"/>
        </w:rPr>
      </w:pPr>
      <w:r w:rsidRPr="00EA47E0">
        <w:rPr>
          <w:rFonts w:asciiTheme="minorBidi" w:hAnsiTheme="minorBidi" w:cstheme="minorBidi"/>
          <w:sz w:val="24"/>
        </w:rPr>
        <w:t>Step 1: Application for Access to SMDP2.0</w:t>
      </w:r>
    </w:p>
    <w:p w:rsidR="00A51967" w:rsidRPr="00EA47E0" w:rsidRDefault="00EE1BB1" w:rsidP="00EE0C0A">
      <w:pPr>
        <w:pStyle w:val="22"/>
        <w:numPr>
          <w:ilvl w:val="0"/>
          <w:numId w:val="19"/>
        </w:numPr>
        <w:ind w:firstLineChars="0"/>
        <w:rPr>
          <w:rFonts w:asciiTheme="minorBidi" w:hAnsiTheme="minorBidi" w:cstheme="minorBidi"/>
        </w:rPr>
      </w:pPr>
      <w:r w:rsidRPr="00EA47E0">
        <w:rPr>
          <w:rFonts w:asciiTheme="minorBidi" w:hAnsiTheme="minorBidi" w:cstheme="minorBidi"/>
        </w:rPr>
        <w:t xml:space="preserve">The member shall first read and understand the specifications in Access Guide, then fill out and send the Application Form for Access to INE Market Data Platform (SMDP2.0) to INE. </w:t>
      </w:r>
    </w:p>
    <w:p w:rsidR="00EE1BB1" w:rsidRPr="00EA47E0" w:rsidRDefault="00EE1BB1" w:rsidP="00EE0C0A">
      <w:pPr>
        <w:pStyle w:val="22"/>
        <w:numPr>
          <w:ilvl w:val="0"/>
          <w:numId w:val="19"/>
        </w:numPr>
        <w:ind w:firstLineChars="0"/>
        <w:rPr>
          <w:rFonts w:asciiTheme="minorBidi" w:hAnsiTheme="minorBidi" w:cstheme="minorBidi"/>
        </w:rPr>
      </w:pPr>
      <w:r w:rsidRPr="00EA47E0">
        <w:rPr>
          <w:rFonts w:asciiTheme="minorBidi" w:hAnsiTheme="minorBidi" w:cstheme="minorBidi"/>
        </w:rPr>
        <w:t xml:space="preserve">INE checks if the member is qualified for accessing the Platform. If unqualified, INE will notify the member, and may require extra application materials. If qualified, INE will approve the application, and send multicast market data to the member on both Channel A and B. All members may visit the INE website to obtain related market data parameters. </w:t>
      </w:r>
    </w:p>
    <w:p w:rsidR="00EE1BB1" w:rsidRPr="00EA47E0" w:rsidRDefault="00EE1BB1" w:rsidP="00EE0C0A">
      <w:pPr>
        <w:numPr>
          <w:ilvl w:val="0"/>
          <w:numId w:val="7"/>
        </w:numPr>
        <w:spacing w:line="360" w:lineRule="auto"/>
        <w:rPr>
          <w:rFonts w:asciiTheme="minorBidi" w:hAnsiTheme="minorBidi" w:cstheme="minorBidi"/>
          <w:sz w:val="24"/>
        </w:rPr>
      </w:pPr>
      <w:r w:rsidRPr="00EA47E0">
        <w:rPr>
          <w:rFonts w:asciiTheme="minorBidi" w:hAnsiTheme="minorBidi" w:cstheme="minorBidi"/>
          <w:sz w:val="24"/>
        </w:rPr>
        <w:t>Step 2: SMDP2.0 Reception Debug</w:t>
      </w:r>
    </w:p>
    <w:p w:rsidR="00EE1BB1" w:rsidRPr="00EA47E0" w:rsidRDefault="00EE1BB1" w:rsidP="00EE0C0A">
      <w:pPr>
        <w:pStyle w:val="22"/>
        <w:numPr>
          <w:ilvl w:val="0"/>
          <w:numId w:val="19"/>
        </w:numPr>
        <w:ind w:firstLineChars="0"/>
        <w:rPr>
          <w:rFonts w:asciiTheme="minorBidi" w:hAnsiTheme="minorBidi" w:cstheme="minorBidi"/>
        </w:rPr>
      </w:pPr>
      <w:r w:rsidRPr="00EA47E0">
        <w:rPr>
          <w:rFonts w:asciiTheme="minorBidi" w:hAnsiTheme="minorBidi" w:cstheme="minorBidi"/>
        </w:rPr>
        <w:t xml:space="preserve">SMDP2.0 Reception Debug: Upon proper deployment of the reception environment by the member, INE will send the multicast market data on Channel A/B as requested by the member in its application. </w:t>
      </w:r>
    </w:p>
    <w:p w:rsidR="00EE1BB1" w:rsidRPr="00EA47E0" w:rsidRDefault="00EE1BB1" w:rsidP="00EE0C0A">
      <w:pPr>
        <w:pStyle w:val="22"/>
        <w:numPr>
          <w:ilvl w:val="0"/>
          <w:numId w:val="19"/>
        </w:numPr>
        <w:ind w:firstLineChars="0"/>
        <w:rPr>
          <w:rFonts w:asciiTheme="minorBidi" w:hAnsiTheme="minorBidi" w:cstheme="minorBidi"/>
        </w:rPr>
      </w:pPr>
      <w:r w:rsidRPr="00EA47E0">
        <w:rPr>
          <w:rFonts w:asciiTheme="minorBidi" w:hAnsiTheme="minorBidi" w:cstheme="minorBidi"/>
        </w:rPr>
        <w:t xml:space="preserve">SMDP2.0 Access Redundancy Testing: The member is required to </w:t>
      </w:r>
      <w:r w:rsidRPr="00EA47E0">
        <w:rPr>
          <w:rFonts w:asciiTheme="minorBidi" w:hAnsiTheme="minorBidi" w:cstheme="minorBidi"/>
        </w:rPr>
        <w:lastRenderedPageBreak/>
        <w:t xml:space="preserve">perform redundancy test on multicast market data reception, then fill out and send the Redundancy Testing Report for Access to INE Market Data Platform (SMDP2.0) to INE. </w:t>
      </w:r>
    </w:p>
    <w:p w:rsidR="00EE1BB1" w:rsidRPr="00EA47E0" w:rsidRDefault="00447ABD" w:rsidP="00EE0C0A">
      <w:pPr>
        <w:pStyle w:val="22"/>
        <w:numPr>
          <w:ilvl w:val="0"/>
          <w:numId w:val="19"/>
        </w:numPr>
        <w:ind w:firstLineChars="0"/>
        <w:rPr>
          <w:rFonts w:asciiTheme="minorBidi" w:hAnsiTheme="minorBidi" w:cstheme="minorBidi"/>
        </w:rPr>
      </w:pPr>
      <w:r w:rsidRPr="00EA47E0">
        <w:rPr>
          <w:rFonts w:asciiTheme="minorBidi" w:hAnsiTheme="minorBidi" w:cstheme="minorBidi"/>
        </w:rPr>
        <w:t xml:space="preserve">Approve access: After above testing report is approved by INE. The member is allowed to receive market data from SMDP2.0 as normal. </w:t>
      </w:r>
    </w:p>
    <w:p w:rsidR="00BA7664" w:rsidRPr="00EA47E0" w:rsidRDefault="00BA7664" w:rsidP="00BA7664">
      <w:pPr>
        <w:pStyle w:val="2"/>
        <w:numPr>
          <w:ilvl w:val="1"/>
          <w:numId w:val="3"/>
        </w:numPr>
        <w:rPr>
          <w:rFonts w:asciiTheme="minorBidi" w:hAnsiTheme="minorBidi" w:cstheme="minorBidi"/>
        </w:rPr>
      </w:pPr>
      <w:bookmarkStart w:id="39" w:name="_Toc47029013"/>
      <w:r w:rsidRPr="00EA47E0">
        <w:rPr>
          <w:rFonts w:asciiTheme="minorBidi" w:hAnsiTheme="minorBidi" w:cstheme="minorBidi"/>
        </w:rPr>
        <w:t>Application Processing</w:t>
      </w:r>
      <w:bookmarkEnd w:id="39"/>
    </w:p>
    <w:p w:rsidR="00BA7664" w:rsidRPr="00EA47E0" w:rsidRDefault="00BA7664" w:rsidP="00EE0C0A">
      <w:pPr>
        <w:numPr>
          <w:ilvl w:val="0"/>
          <w:numId w:val="7"/>
        </w:numPr>
        <w:spacing w:line="360" w:lineRule="auto"/>
        <w:rPr>
          <w:rFonts w:asciiTheme="minorBidi" w:hAnsiTheme="minorBidi" w:cstheme="minorBidi"/>
          <w:sz w:val="24"/>
        </w:rPr>
      </w:pPr>
      <w:r w:rsidRPr="00EA47E0">
        <w:rPr>
          <w:rFonts w:asciiTheme="minorBidi" w:hAnsiTheme="minorBidi" w:cstheme="minorBidi"/>
          <w:sz w:val="24"/>
        </w:rPr>
        <w:t xml:space="preserve">Application Portal </w:t>
      </w:r>
    </w:p>
    <w:p w:rsidR="00BA7664" w:rsidRPr="00EA47E0" w:rsidRDefault="00BA7664" w:rsidP="00BA7664">
      <w:pPr>
        <w:spacing w:line="360" w:lineRule="auto"/>
        <w:ind w:left="420"/>
        <w:rPr>
          <w:rFonts w:asciiTheme="minorBidi" w:hAnsiTheme="minorBidi" w:cstheme="minorBidi"/>
          <w:sz w:val="24"/>
        </w:rPr>
      </w:pPr>
      <w:r w:rsidRPr="00EA47E0">
        <w:rPr>
          <w:rFonts w:asciiTheme="minorBidi" w:hAnsiTheme="minorBidi" w:cstheme="minorBidi"/>
          <w:sz w:val="24"/>
        </w:rPr>
        <w:t xml:space="preserve">Members can visit INE’s member service system to download the application form, and email it to INE upon completion. Data information vendors may apply to the Information Management Department of INE. </w:t>
      </w:r>
    </w:p>
    <w:p w:rsidR="00BA7664" w:rsidRPr="00EA47E0" w:rsidRDefault="00BA7664" w:rsidP="00EE0C0A">
      <w:pPr>
        <w:pStyle w:val="af6"/>
        <w:numPr>
          <w:ilvl w:val="0"/>
          <w:numId w:val="7"/>
        </w:numPr>
        <w:spacing w:line="360" w:lineRule="auto"/>
        <w:ind w:firstLineChars="0"/>
        <w:rPr>
          <w:rFonts w:asciiTheme="minorBidi" w:hAnsiTheme="minorBidi" w:cstheme="minorBidi"/>
          <w:sz w:val="24"/>
        </w:rPr>
      </w:pPr>
      <w:r w:rsidRPr="00EA47E0">
        <w:rPr>
          <w:rFonts w:asciiTheme="minorBidi" w:hAnsiTheme="minorBidi" w:cstheme="minorBidi"/>
          <w:sz w:val="24"/>
        </w:rPr>
        <w:t xml:space="preserve">Contacts </w:t>
      </w:r>
    </w:p>
    <w:p w:rsidR="00BA7664" w:rsidRPr="00EA47E0" w:rsidRDefault="00BA7664" w:rsidP="00BA7664">
      <w:pPr>
        <w:spacing w:line="360" w:lineRule="auto"/>
        <w:ind w:left="420"/>
        <w:rPr>
          <w:rFonts w:asciiTheme="minorBidi" w:hAnsiTheme="minorBidi" w:cstheme="minorBidi"/>
          <w:sz w:val="24"/>
        </w:rPr>
      </w:pPr>
      <w:r w:rsidRPr="00EA47E0">
        <w:rPr>
          <w:rFonts w:asciiTheme="minorBidi" w:hAnsiTheme="minorBidi" w:cstheme="minorBidi"/>
          <w:sz w:val="24"/>
        </w:rPr>
        <w:t xml:space="preserve">Please visit the INE website to obtain contacts. Website: </w:t>
      </w:r>
      <w:hyperlink r:id="rId25" w:history="1">
        <w:r w:rsidRPr="00EA47E0">
          <w:rPr>
            <w:rStyle w:val="a5"/>
            <w:rFonts w:asciiTheme="minorBidi" w:hAnsiTheme="minorBidi" w:cstheme="minorBidi"/>
            <w:sz w:val="24"/>
          </w:rPr>
          <w:t>www.ine.com.cn</w:t>
        </w:r>
      </w:hyperlink>
      <w:r w:rsidRPr="00EA47E0">
        <w:rPr>
          <w:rFonts w:asciiTheme="minorBidi" w:hAnsiTheme="minorBidi" w:cstheme="minorBidi"/>
          <w:sz w:val="24"/>
        </w:rPr>
        <w:t>.</w:t>
      </w:r>
    </w:p>
    <w:p w:rsidR="00A51967" w:rsidRPr="00EA47E0" w:rsidRDefault="00A51967">
      <w:pPr>
        <w:widowControl/>
        <w:jc w:val="left"/>
        <w:rPr>
          <w:rFonts w:asciiTheme="minorBidi" w:eastAsia="华文楷体" w:hAnsiTheme="minorBidi" w:cstheme="minorBidi"/>
          <w:sz w:val="28"/>
          <w:szCs w:val="28"/>
        </w:rPr>
      </w:pPr>
      <w:r w:rsidRPr="00EA47E0">
        <w:rPr>
          <w:rFonts w:asciiTheme="minorBidi" w:eastAsia="华文楷体" w:hAnsiTheme="minorBidi" w:cstheme="minorBidi"/>
          <w:sz w:val="28"/>
          <w:szCs w:val="28"/>
        </w:rPr>
        <w:br w:type="page"/>
      </w:r>
    </w:p>
    <w:p w:rsidR="002903DE" w:rsidRPr="00EA47E0" w:rsidRDefault="002903DE" w:rsidP="00BA7664">
      <w:pPr>
        <w:pStyle w:val="10"/>
        <w:numPr>
          <w:ilvl w:val="0"/>
          <w:numId w:val="3"/>
        </w:numPr>
        <w:rPr>
          <w:rFonts w:asciiTheme="minorBidi" w:hAnsiTheme="minorBidi" w:cstheme="minorBidi"/>
        </w:rPr>
      </w:pPr>
      <w:bookmarkStart w:id="40" w:name="_Toc527707029"/>
      <w:bookmarkStart w:id="41" w:name="_Toc47029014"/>
      <w:bookmarkStart w:id="42" w:name="OLE_LINK1"/>
      <w:r w:rsidRPr="00EA47E0">
        <w:rPr>
          <w:rFonts w:asciiTheme="minorBidi" w:hAnsiTheme="minorBidi" w:cstheme="minorBidi"/>
        </w:rPr>
        <w:lastRenderedPageBreak/>
        <w:t xml:space="preserve">Troubleshooting </w:t>
      </w:r>
      <w:bookmarkEnd w:id="40"/>
      <w:r w:rsidRPr="00EA47E0">
        <w:rPr>
          <w:rFonts w:asciiTheme="minorBidi" w:hAnsiTheme="minorBidi" w:cstheme="minorBidi"/>
        </w:rPr>
        <w:t>Guide</w:t>
      </w:r>
      <w:bookmarkEnd w:id="41"/>
    </w:p>
    <w:p w:rsidR="00EE1BB1" w:rsidRPr="00EA47E0" w:rsidRDefault="002903DE" w:rsidP="007349CE">
      <w:pPr>
        <w:pStyle w:val="2"/>
        <w:numPr>
          <w:ilvl w:val="1"/>
          <w:numId w:val="3"/>
        </w:numPr>
        <w:rPr>
          <w:rFonts w:asciiTheme="minorBidi" w:hAnsiTheme="minorBidi" w:cstheme="minorBidi"/>
        </w:rPr>
      </w:pPr>
      <w:bookmarkStart w:id="43" w:name="_Toc527707030"/>
      <w:bookmarkStart w:id="44" w:name="_Toc47029015"/>
      <w:bookmarkEnd w:id="42"/>
      <w:r w:rsidRPr="00EA47E0">
        <w:rPr>
          <w:rFonts w:asciiTheme="minorBidi" w:hAnsiTheme="minorBidi" w:cstheme="minorBidi"/>
        </w:rPr>
        <w:t>Basic Policy</w:t>
      </w:r>
      <w:bookmarkEnd w:id="43"/>
      <w:bookmarkEnd w:id="44"/>
    </w:p>
    <w:p w:rsidR="00EE1BB1" w:rsidRPr="00EA47E0" w:rsidRDefault="00EE1BB1" w:rsidP="00EE1BB1">
      <w:pPr>
        <w:pStyle w:val="22"/>
        <w:ind w:firstLineChars="0"/>
        <w:rPr>
          <w:rFonts w:asciiTheme="minorBidi" w:eastAsiaTheme="minorEastAsia" w:hAnsiTheme="minorBidi" w:cstheme="minorBidi"/>
          <w:szCs w:val="24"/>
        </w:rPr>
      </w:pPr>
      <w:r w:rsidRPr="00EA47E0">
        <w:rPr>
          <w:rFonts w:asciiTheme="minorBidi" w:eastAsiaTheme="minorEastAsia" w:hAnsiTheme="minorBidi" w:cstheme="minorBidi"/>
          <w:szCs w:val="24"/>
        </w:rPr>
        <w:t xml:space="preserve">The multicast troubleshooting can be divided into two parts: data flow and protocol signal: </w:t>
      </w:r>
    </w:p>
    <w:p w:rsidR="00EE1BB1" w:rsidRPr="00EA47E0" w:rsidRDefault="00EE1BB1" w:rsidP="00A7527A">
      <w:pPr>
        <w:numPr>
          <w:ilvl w:val="0"/>
          <w:numId w:val="7"/>
        </w:numPr>
        <w:tabs>
          <w:tab w:val="clear" w:pos="420"/>
          <w:tab w:val="num" w:pos="851"/>
        </w:tabs>
        <w:spacing w:line="360" w:lineRule="auto"/>
        <w:ind w:left="851"/>
        <w:rPr>
          <w:rFonts w:asciiTheme="minorBidi" w:eastAsiaTheme="minorEastAsia" w:hAnsiTheme="minorBidi" w:cstheme="minorBidi"/>
          <w:sz w:val="24"/>
        </w:rPr>
      </w:pPr>
      <w:r w:rsidRPr="00EA47E0">
        <w:rPr>
          <w:rFonts w:asciiTheme="minorBidi" w:eastAsiaTheme="minorEastAsia" w:hAnsiTheme="minorBidi" w:cstheme="minorBidi"/>
          <w:sz w:val="24"/>
        </w:rPr>
        <w:t xml:space="preserve">Data flow: data transmission from the multicast source, forwarding path "first hop device-intermediate device-last hop device", multicast data replication by last-hop device, and reception by member-end-server. </w:t>
      </w:r>
    </w:p>
    <w:p w:rsidR="00EE1BB1" w:rsidRPr="00EA47E0" w:rsidRDefault="00EE1BB1" w:rsidP="00A7527A">
      <w:pPr>
        <w:numPr>
          <w:ilvl w:val="0"/>
          <w:numId w:val="7"/>
        </w:numPr>
        <w:tabs>
          <w:tab w:val="clear" w:pos="420"/>
          <w:tab w:val="num" w:pos="851"/>
        </w:tabs>
        <w:spacing w:line="360" w:lineRule="auto"/>
        <w:ind w:left="851"/>
        <w:rPr>
          <w:rFonts w:asciiTheme="minorBidi" w:eastAsiaTheme="minorEastAsia" w:hAnsiTheme="minorBidi" w:cstheme="minorBidi"/>
          <w:sz w:val="24"/>
        </w:rPr>
      </w:pPr>
      <w:r w:rsidRPr="00EA47E0">
        <w:rPr>
          <w:rFonts w:asciiTheme="minorBidi" w:eastAsiaTheme="minorEastAsia" w:hAnsiTheme="minorBidi" w:cstheme="minorBidi"/>
          <w:sz w:val="24"/>
        </w:rPr>
        <w:t xml:space="preserve">Protocol signal: joining/leaving multicast group, and construction of a multicast distribution tree. </w:t>
      </w:r>
    </w:p>
    <w:p w:rsidR="00EE1BB1" w:rsidRPr="00EA47E0" w:rsidRDefault="00EE1BB1" w:rsidP="007349CE">
      <w:pPr>
        <w:pStyle w:val="2"/>
        <w:numPr>
          <w:ilvl w:val="1"/>
          <w:numId w:val="3"/>
        </w:numPr>
        <w:rPr>
          <w:rFonts w:asciiTheme="minorBidi" w:hAnsiTheme="minorBidi" w:cstheme="minorBidi"/>
        </w:rPr>
      </w:pPr>
      <w:bookmarkStart w:id="45" w:name="_Toc527707031"/>
      <w:bookmarkStart w:id="46" w:name="_Toc47029016"/>
      <w:r w:rsidRPr="00EA47E0">
        <w:rPr>
          <w:rFonts w:asciiTheme="minorBidi" w:hAnsiTheme="minorBidi" w:cstheme="minorBidi"/>
        </w:rPr>
        <w:t>Basic Approaches</w:t>
      </w:r>
      <w:bookmarkEnd w:id="45"/>
      <w:bookmarkEnd w:id="46"/>
    </w:p>
    <w:p w:rsidR="00AA29E4" w:rsidRPr="00EA47E0" w:rsidRDefault="00AA29E4" w:rsidP="00AA29E4">
      <w:pPr>
        <w:spacing w:line="360" w:lineRule="auto"/>
        <w:ind w:firstLineChars="200" w:firstLine="480"/>
        <w:rPr>
          <w:rFonts w:asciiTheme="minorBidi" w:hAnsiTheme="minorBidi" w:cstheme="minorBidi"/>
          <w:sz w:val="24"/>
          <w:szCs w:val="20"/>
        </w:rPr>
      </w:pPr>
      <w:r w:rsidRPr="00EA47E0">
        <w:rPr>
          <w:rFonts w:asciiTheme="minorBidi" w:hAnsiTheme="minorBidi" w:cstheme="minorBidi"/>
          <w:sz w:val="24"/>
          <w:szCs w:val="20"/>
        </w:rPr>
        <w:t xml:space="preserve">The examples provided in this chapter are for reference only. Members should check according to their own equipment and software. Cisco 3825 (version c3825-adventerprisek9-mz.150-1.M2.bin) is used in the examples.  </w:t>
      </w:r>
    </w:p>
    <w:p w:rsidR="00A60BEE" w:rsidRPr="00EA47E0" w:rsidRDefault="00A60BEE" w:rsidP="009C0C57">
      <w:pPr>
        <w:spacing w:line="360" w:lineRule="auto"/>
        <w:rPr>
          <w:rFonts w:asciiTheme="minorBidi" w:hAnsiTheme="minorBidi" w:cstheme="minorBidi"/>
          <w:b/>
          <w:sz w:val="24"/>
          <w:szCs w:val="20"/>
        </w:rPr>
      </w:pPr>
      <w:r w:rsidRPr="00EA47E0">
        <w:rPr>
          <w:rFonts w:asciiTheme="minorBidi" w:hAnsiTheme="minorBidi" w:cstheme="minorBidi"/>
          <w:b/>
          <w:bCs/>
          <w:sz w:val="24"/>
          <w:szCs w:val="20"/>
        </w:rPr>
        <w:t>Table 1:</w:t>
      </w:r>
      <w:r w:rsidRPr="00EA47E0">
        <w:rPr>
          <w:rFonts w:asciiTheme="minorBidi" w:hAnsiTheme="minorBidi" w:cstheme="minorBidi"/>
          <w:sz w:val="24"/>
          <w:szCs w:val="20"/>
        </w:rPr>
        <w:t xml:space="preserve"> </w:t>
      </w:r>
      <w:r w:rsidRPr="00EA47E0">
        <w:rPr>
          <w:rFonts w:asciiTheme="minorBidi" w:hAnsiTheme="minorBidi" w:cstheme="minorBidi"/>
          <w:b/>
          <w:bCs/>
          <w:sz w:val="24"/>
          <w:szCs w:val="20"/>
        </w:rPr>
        <w:t xml:space="preserve">Check the Forwarding of Multicast Data Flow </w:t>
      </w:r>
    </w:p>
    <w:tbl>
      <w:tblPr>
        <w:tblW w:w="893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554"/>
        <w:gridCol w:w="2552"/>
        <w:gridCol w:w="3825"/>
      </w:tblGrid>
      <w:tr w:rsidR="00EE1BB1" w:rsidRPr="00EA47E0" w:rsidTr="00642673">
        <w:trPr>
          <w:trHeight w:val="16"/>
        </w:trPr>
        <w:tc>
          <w:tcPr>
            <w:tcW w:w="2554"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Inspection Item </w:t>
            </w:r>
          </w:p>
        </w:tc>
        <w:tc>
          <w:tcPr>
            <w:tcW w:w="2552"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Inspection Method </w:t>
            </w:r>
          </w:p>
        </w:tc>
        <w:tc>
          <w:tcPr>
            <w:tcW w:w="3825"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riterion </w:t>
            </w:r>
          </w:p>
        </w:tc>
      </w:tr>
      <w:tr w:rsidR="00EE1BB1" w:rsidRPr="00EA47E0" w:rsidTr="009C0C57">
        <w:trPr>
          <w:trHeight w:val="85"/>
        </w:trPr>
        <w:tc>
          <w:tcPr>
            <w:tcW w:w="2554" w:type="dxa"/>
            <w:vMerge w:val="restart"/>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Whether multicast data is received from SHFE </w:t>
            </w:r>
          </w:p>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ource inspection) </w:t>
            </w: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nterface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count of multicast packets on the interface </w:t>
            </w:r>
          </w:p>
        </w:tc>
      </w:tr>
      <w:tr w:rsidR="00EE1BB1" w:rsidRPr="00EA47E0" w:rsidTr="009C0C57">
        <w:trPr>
          <w:trHeight w:val="20"/>
        </w:trPr>
        <w:tc>
          <w:tcPr>
            <w:tcW w:w="2554" w:type="dxa"/>
            <w:vMerge/>
            <w:vAlign w:val="center"/>
            <w:hideMark/>
          </w:tcPr>
          <w:p w:rsidR="00EE1BB1" w:rsidRPr="00EA47E0" w:rsidRDefault="00EE1BB1" w:rsidP="007349CE">
            <w:pPr>
              <w:rPr>
                <w:rFonts w:asciiTheme="minorBidi" w:eastAsiaTheme="minorEastAsia" w:hAnsiTheme="minorBidi" w:cstheme="minorBidi"/>
                <w:szCs w:val="21"/>
              </w:rPr>
            </w:pP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accounting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forwarding count of a multicast stream </w:t>
            </w:r>
          </w:p>
        </w:tc>
      </w:tr>
      <w:tr w:rsidR="00EE1BB1" w:rsidRPr="00EA47E0" w:rsidTr="009C0C57">
        <w:trPr>
          <w:trHeight w:val="20"/>
        </w:trPr>
        <w:tc>
          <w:tcPr>
            <w:tcW w:w="2554" w:type="dxa"/>
            <w:vMerge/>
            <w:vAlign w:val="center"/>
            <w:hideMark/>
          </w:tcPr>
          <w:p w:rsidR="00EE1BB1" w:rsidRPr="00EA47E0" w:rsidRDefault="00EE1BB1" w:rsidP="007349CE">
            <w:pPr>
              <w:rPr>
                <w:rFonts w:asciiTheme="minorBidi" w:eastAsiaTheme="minorEastAsia" w:hAnsiTheme="minorBidi" w:cstheme="minorBidi"/>
                <w:szCs w:val="21"/>
              </w:rPr>
            </w:pP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traffic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statistics on traffic forwarding </w:t>
            </w:r>
          </w:p>
        </w:tc>
      </w:tr>
      <w:tr w:rsidR="00EE1BB1" w:rsidRPr="00EA47E0" w:rsidTr="009C0C57">
        <w:trPr>
          <w:trHeight w:val="20"/>
        </w:trPr>
        <w:tc>
          <w:tcPr>
            <w:tcW w:w="2554" w:type="dxa"/>
            <w:vMerge w:val="restart"/>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Whether multicast data is forwarding normally </w:t>
            </w:r>
          </w:p>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annel inspection) </w:t>
            </w: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mroute active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packet rate </w:t>
            </w:r>
          </w:p>
        </w:tc>
      </w:tr>
      <w:tr w:rsidR="00EE1BB1" w:rsidRPr="00EA47E0" w:rsidTr="009C0C57">
        <w:trPr>
          <w:trHeight w:val="20"/>
        </w:trPr>
        <w:tc>
          <w:tcPr>
            <w:tcW w:w="2554" w:type="dxa"/>
            <w:vMerge/>
            <w:vAlign w:val="center"/>
            <w:hideMark/>
          </w:tcPr>
          <w:p w:rsidR="00EE1BB1" w:rsidRPr="00EA47E0" w:rsidRDefault="00EE1BB1" w:rsidP="007349CE">
            <w:pPr>
              <w:rPr>
                <w:rFonts w:asciiTheme="minorBidi" w:eastAsiaTheme="minorEastAsia" w:hAnsiTheme="minorBidi" w:cstheme="minorBidi"/>
                <w:szCs w:val="21"/>
              </w:rPr>
            </w:pP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mroute count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forwarding and packet loss of multicast streams </w:t>
            </w:r>
          </w:p>
        </w:tc>
      </w:tr>
      <w:tr w:rsidR="00EE1BB1" w:rsidRPr="00EA47E0" w:rsidTr="009C0C57">
        <w:trPr>
          <w:trHeight w:val="69"/>
        </w:trPr>
        <w:tc>
          <w:tcPr>
            <w:tcW w:w="2554" w:type="dxa"/>
            <w:vMerge w:val="restart"/>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Whether multicast data is received by host </w:t>
            </w:r>
          </w:p>
          <w:p w:rsidR="00EE1BB1" w:rsidRPr="00EA47E0" w:rsidRDefault="00EE1BB1" w:rsidP="005C1798">
            <w:pPr>
              <w:ind w:firstLineChars="50" w:firstLine="105"/>
              <w:rPr>
                <w:rFonts w:asciiTheme="minorBidi" w:eastAsiaTheme="minorEastAsia" w:hAnsiTheme="minorBidi" w:cstheme="minorBidi"/>
                <w:szCs w:val="21"/>
              </w:rPr>
            </w:pPr>
            <w:r w:rsidRPr="00EA47E0">
              <w:rPr>
                <w:rFonts w:asciiTheme="minorBidi" w:eastAsiaTheme="minorEastAsia" w:hAnsiTheme="minorBidi" w:cstheme="minorBidi"/>
                <w:szCs w:val="21"/>
              </w:rPr>
              <w:lastRenderedPageBreak/>
              <w:t xml:space="preserve">(receiver inspection) </w:t>
            </w: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lastRenderedPageBreak/>
              <w:t xml:space="preserve">ifconfig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count at NIC </w:t>
            </w:r>
          </w:p>
        </w:tc>
      </w:tr>
      <w:tr w:rsidR="00EE1BB1" w:rsidRPr="00EA47E0" w:rsidTr="009C0C57">
        <w:trPr>
          <w:trHeight w:val="161"/>
        </w:trPr>
        <w:tc>
          <w:tcPr>
            <w:tcW w:w="2554" w:type="dxa"/>
            <w:vMerge/>
            <w:vAlign w:val="center"/>
            <w:hideMark/>
          </w:tcPr>
          <w:p w:rsidR="00EE1BB1" w:rsidRPr="00EA47E0" w:rsidRDefault="00EE1BB1" w:rsidP="007349CE">
            <w:pPr>
              <w:rPr>
                <w:rFonts w:asciiTheme="minorBidi" w:eastAsiaTheme="minorEastAsia" w:hAnsiTheme="minorBidi" w:cstheme="minorBidi"/>
                <w:szCs w:val="21"/>
              </w:rPr>
            </w:pP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netstat - tunlp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snooping at the application </w:t>
            </w:r>
            <w:r w:rsidRPr="00EA47E0">
              <w:rPr>
                <w:rFonts w:asciiTheme="minorBidi" w:eastAsiaTheme="minorEastAsia" w:hAnsiTheme="minorBidi" w:cstheme="minorBidi"/>
                <w:szCs w:val="21"/>
              </w:rPr>
              <w:lastRenderedPageBreak/>
              <w:t xml:space="preserve">port </w:t>
            </w:r>
          </w:p>
        </w:tc>
      </w:tr>
      <w:tr w:rsidR="00EE1BB1" w:rsidRPr="00EA47E0" w:rsidTr="009C0C57">
        <w:trPr>
          <w:trHeight w:val="20"/>
        </w:trPr>
        <w:tc>
          <w:tcPr>
            <w:tcW w:w="2554" w:type="dxa"/>
            <w:vMerge/>
            <w:vAlign w:val="center"/>
            <w:hideMark/>
          </w:tcPr>
          <w:p w:rsidR="00EE1BB1" w:rsidRPr="00EA47E0" w:rsidRDefault="00EE1BB1" w:rsidP="007349CE">
            <w:pPr>
              <w:rPr>
                <w:rFonts w:asciiTheme="minorBidi" w:eastAsiaTheme="minorEastAsia" w:hAnsiTheme="minorBidi" w:cstheme="minorBidi"/>
                <w:szCs w:val="21"/>
              </w:rPr>
            </w:pPr>
          </w:p>
        </w:tc>
        <w:tc>
          <w:tcPr>
            <w:tcW w:w="2552"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apture packets </w:t>
            </w:r>
          </w:p>
        </w:tc>
        <w:tc>
          <w:tcPr>
            <w:tcW w:w="3825" w:type="dxa"/>
            <w:shd w:val="clear" w:color="auto" w:fill="auto"/>
            <w:tcMar>
              <w:top w:w="72" w:type="dxa"/>
              <w:left w:w="144" w:type="dxa"/>
              <w:bottom w:w="72" w:type="dxa"/>
              <w:right w:w="144" w:type="dxa"/>
            </w:tcMar>
            <w:vAlign w:val="center"/>
            <w:hideMark/>
          </w:tcPr>
          <w:p w:rsidR="00EE1BB1" w:rsidRPr="00EA47E0" w:rsidRDefault="00EE1BB1" w:rsidP="007349CE">
            <w:pP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packets received by NIC  </w:t>
            </w:r>
          </w:p>
        </w:tc>
      </w:tr>
    </w:tbl>
    <w:p w:rsidR="009C0C57" w:rsidRPr="00EA47E0" w:rsidRDefault="009C0C57" w:rsidP="009C0C57">
      <w:pPr>
        <w:spacing w:line="360" w:lineRule="auto"/>
        <w:jc w:val="left"/>
        <w:rPr>
          <w:rFonts w:asciiTheme="minorBidi" w:hAnsiTheme="minorBidi" w:cstheme="minorBidi"/>
          <w:b/>
          <w:sz w:val="24"/>
          <w:szCs w:val="20"/>
        </w:rPr>
      </w:pPr>
    </w:p>
    <w:p w:rsidR="00EE1BB1" w:rsidRPr="00EA47E0" w:rsidRDefault="00A60BEE" w:rsidP="009C0C57">
      <w:pPr>
        <w:spacing w:line="360" w:lineRule="auto"/>
        <w:jc w:val="left"/>
        <w:rPr>
          <w:rFonts w:asciiTheme="minorBidi" w:hAnsiTheme="minorBidi" w:cstheme="minorBidi"/>
          <w:b/>
          <w:sz w:val="24"/>
          <w:szCs w:val="20"/>
        </w:rPr>
      </w:pPr>
      <w:r w:rsidRPr="00EA47E0">
        <w:rPr>
          <w:rFonts w:asciiTheme="minorBidi" w:hAnsiTheme="minorBidi" w:cstheme="minorBidi"/>
          <w:b/>
          <w:bCs/>
          <w:sz w:val="24"/>
          <w:szCs w:val="20"/>
        </w:rPr>
        <w:t xml:space="preserve">Table 2: Check the Status of Multicast Protocol </w:t>
      </w:r>
    </w:p>
    <w:tbl>
      <w:tblPr>
        <w:tblW w:w="893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600"/>
        <w:gridCol w:w="2504"/>
        <w:gridCol w:w="3827"/>
      </w:tblGrid>
      <w:tr w:rsidR="00EE1BB1" w:rsidRPr="00EA47E0" w:rsidTr="00642673">
        <w:trPr>
          <w:trHeight w:val="16"/>
        </w:trPr>
        <w:tc>
          <w:tcPr>
            <w:tcW w:w="2600"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Inspection Item </w:t>
            </w:r>
          </w:p>
        </w:tc>
        <w:tc>
          <w:tcPr>
            <w:tcW w:w="2504"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Inspection Method </w:t>
            </w:r>
          </w:p>
        </w:tc>
        <w:tc>
          <w:tcPr>
            <w:tcW w:w="3827" w:type="dxa"/>
            <w:shd w:val="clear" w:color="auto" w:fill="BDD6EE" w:themeFill="accent1" w:themeFillTint="66"/>
            <w:tcMar>
              <w:top w:w="72" w:type="dxa"/>
              <w:left w:w="144" w:type="dxa"/>
              <w:bottom w:w="72" w:type="dxa"/>
              <w:right w:w="144" w:type="dxa"/>
            </w:tcMar>
            <w:vAlign w:val="center"/>
            <w:hideMark/>
          </w:tcPr>
          <w:p w:rsidR="00EE1BB1" w:rsidRPr="00EA47E0" w:rsidRDefault="00EE1BB1" w:rsidP="00642673">
            <w:pPr>
              <w:spacing w:line="240" w:lineRule="exact"/>
              <w:jc w:val="center"/>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riterion </w:t>
            </w:r>
          </w:p>
        </w:tc>
      </w:tr>
      <w:tr w:rsidR="00EE1BB1" w:rsidRPr="00EA47E0" w:rsidTr="0052388F">
        <w:trPr>
          <w:trHeight w:val="94"/>
        </w:trPr>
        <w:tc>
          <w:tcPr>
            <w:tcW w:w="2600" w:type="dxa"/>
            <w:vMerge w:val="restart"/>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Multicast Channel </w:t>
            </w:r>
          </w:p>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First-hop/ Intermediary/ Last-hop Device </w:t>
            </w: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multicast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whether the multicast function is enabled </w:t>
            </w:r>
          </w:p>
        </w:tc>
      </w:tr>
      <w:tr w:rsidR="00EE1BB1" w:rsidRPr="00EA47E0" w:rsidTr="0052388F">
        <w:trPr>
          <w:trHeight w:val="128"/>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route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whether the unicast routing of source is configured correctly </w:t>
            </w:r>
          </w:p>
        </w:tc>
      </w:tr>
      <w:tr w:rsidR="00EE1BB1" w:rsidRPr="00EA47E0" w:rsidTr="0052388F">
        <w:trPr>
          <w:trHeight w:val="162"/>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rpf &lt;ip_addr&gt;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whether the multicast RPF detection is correct </w:t>
            </w:r>
          </w:p>
        </w:tc>
      </w:tr>
      <w:tr w:rsidR="00EE1BB1" w:rsidRPr="00EA47E0" w:rsidTr="0052388F">
        <w:trPr>
          <w:trHeight w:val="323"/>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pim neighbor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Detect neighbors of multicast routing (no neighbors would be created between SHFE and members; neighbors here refer to members' internal multicast domains) </w:t>
            </w:r>
          </w:p>
        </w:tc>
      </w:tr>
      <w:tr w:rsidR="00EE1BB1" w:rsidRPr="00EA47E0" w:rsidTr="0052388F">
        <w:trPr>
          <w:trHeight w:val="119"/>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pim interface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whether the interface is enabled, and DR election </w:t>
            </w:r>
          </w:p>
        </w:tc>
      </w:tr>
      <w:tr w:rsidR="00EE1BB1" w:rsidRPr="00EA47E0" w:rsidTr="0052388F">
        <w:trPr>
          <w:trHeight w:val="295"/>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mroute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multicast routing table (whether IIF/OIF/RPF/Flag and other information is correct) </w:t>
            </w:r>
          </w:p>
        </w:tc>
      </w:tr>
      <w:tr w:rsidR="00EE1BB1" w:rsidRPr="00EA47E0" w:rsidTr="0052388F">
        <w:trPr>
          <w:trHeight w:val="20"/>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igmp group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the information on terminal’s joining/ quitting groups </w:t>
            </w:r>
          </w:p>
        </w:tc>
      </w:tr>
      <w:tr w:rsidR="00EE1BB1" w:rsidRPr="00EA47E0" w:rsidTr="0052388F">
        <w:trPr>
          <w:trHeight w:val="20"/>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igmp interface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IGMP version, timer and other information </w:t>
            </w:r>
          </w:p>
        </w:tc>
      </w:tr>
      <w:tr w:rsidR="00EE1BB1" w:rsidRPr="00EA47E0" w:rsidTr="0052388F">
        <w:trPr>
          <w:trHeight w:val="20"/>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show ip igmp snooping group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Check IGMP snooping, and the accuracy of router port/ host port </w:t>
            </w:r>
          </w:p>
        </w:tc>
      </w:tr>
      <w:tr w:rsidR="00EE1BB1" w:rsidRPr="00EA47E0" w:rsidTr="0052388F">
        <w:trPr>
          <w:trHeight w:val="20"/>
        </w:trPr>
        <w:tc>
          <w:tcPr>
            <w:tcW w:w="2600" w:type="dxa"/>
            <w:vMerge w:val="restart"/>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Receiver </w:t>
            </w: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IGMP version inspection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Make sure the host/ application system has adopted Version 3 </w:t>
            </w:r>
          </w:p>
        </w:tc>
      </w:tr>
      <w:tr w:rsidR="00EE1BB1" w:rsidRPr="00EA47E0" w:rsidTr="0052388F">
        <w:trPr>
          <w:trHeight w:val="20"/>
        </w:trPr>
        <w:tc>
          <w:tcPr>
            <w:tcW w:w="2600" w:type="dxa"/>
            <w:vMerge/>
            <w:vAlign w:val="center"/>
            <w:hideMark/>
          </w:tcPr>
          <w:p w:rsidR="00EE1BB1" w:rsidRPr="00EA47E0" w:rsidRDefault="00EE1BB1" w:rsidP="0052388F">
            <w:pPr>
              <w:spacing w:line="240" w:lineRule="exact"/>
              <w:rPr>
                <w:rFonts w:asciiTheme="minorBidi" w:eastAsiaTheme="minorEastAsia" w:hAnsiTheme="minorBidi" w:cstheme="minorBidi"/>
                <w:szCs w:val="21"/>
              </w:rPr>
            </w:pPr>
          </w:p>
        </w:tc>
        <w:tc>
          <w:tcPr>
            <w:tcW w:w="2504"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r w:rsidRPr="00EA47E0">
              <w:rPr>
                <w:rFonts w:asciiTheme="minorBidi" w:eastAsiaTheme="minorEastAsia" w:hAnsiTheme="minorBidi" w:cstheme="minorBidi"/>
                <w:szCs w:val="21"/>
              </w:rPr>
              <w:t xml:space="preserve">Others  </w:t>
            </w:r>
          </w:p>
        </w:tc>
        <w:tc>
          <w:tcPr>
            <w:tcW w:w="3827" w:type="dxa"/>
            <w:shd w:val="clear" w:color="auto" w:fill="auto"/>
            <w:tcMar>
              <w:top w:w="72" w:type="dxa"/>
              <w:left w:w="144" w:type="dxa"/>
              <w:bottom w:w="72" w:type="dxa"/>
              <w:right w:w="144" w:type="dxa"/>
            </w:tcMar>
            <w:vAlign w:val="center"/>
            <w:hideMark/>
          </w:tcPr>
          <w:p w:rsidR="00EE1BB1" w:rsidRPr="00EA47E0" w:rsidRDefault="00EE1BB1" w:rsidP="0052388F">
            <w:pPr>
              <w:spacing w:line="240" w:lineRule="exact"/>
              <w:rPr>
                <w:rFonts w:asciiTheme="minorBidi" w:eastAsiaTheme="minorEastAsia" w:hAnsiTheme="minorBidi" w:cstheme="minorBidi"/>
                <w:szCs w:val="21"/>
              </w:rPr>
            </w:pPr>
          </w:p>
        </w:tc>
      </w:tr>
    </w:tbl>
    <w:p w:rsidR="00A60BEE" w:rsidRPr="00EA47E0" w:rsidRDefault="00B37D50" w:rsidP="00B37D50">
      <w:pPr>
        <w:spacing w:line="360" w:lineRule="auto"/>
        <w:rPr>
          <w:rFonts w:asciiTheme="minorBidi" w:hAnsiTheme="minorBidi" w:cstheme="minorBidi"/>
          <w:sz w:val="24"/>
        </w:rPr>
      </w:pPr>
      <w:r w:rsidRPr="00EA47E0">
        <w:rPr>
          <w:rFonts w:asciiTheme="minorBidi" w:hAnsiTheme="minorBidi" w:cstheme="minorBidi"/>
          <w:sz w:val="24"/>
        </w:rPr>
        <w:t xml:space="preserve">Note: If no irregularities are found in the above inspections, please further investigate at the application level.  </w:t>
      </w:r>
    </w:p>
    <w:p w:rsidR="00A60BEE" w:rsidRPr="00EA47E0" w:rsidRDefault="00A60BEE">
      <w:pPr>
        <w:widowControl/>
        <w:jc w:val="left"/>
        <w:rPr>
          <w:rFonts w:asciiTheme="minorBidi" w:hAnsiTheme="minorBidi" w:cstheme="minorBidi"/>
        </w:rPr>
      </w:pPr>
      <w:r w:rsidRPr="00EA47E0">
        <w:rPr>
          <w:rFonts w:asciiTheme="minorBidi" w:hAnsiTheme="minorBidi" w:cstheme="minorBidi"/>
        </w:rPr>
        <w:br w:type="page"/>
      </w:r>
    </w:p>
    <w:p w:rsidR="00EE1BB1" w:rsidRPr="00EA47E0" w:rsidRDefault="002903DE" w:rsidP="00EE1BB1">
      <w:pPr>
        <w:pStyle w:val="10"/>
        <w:numPr>
          <w:ilvl w:val="0"/>
          <w:numId w:val="3"/>
        </w:numPr>
        <w:rPr>
          <w:rFonts w:asciiTheme="minorBidi" w:hAnsiTheme="minorBidi" w:cstheme="minorBidi"/>
        </w:rPr>
      </w:pPr>
      <w:bookmarkStart w:id="47" w:name="_Toc47029017"/>
      <w:r w:rsidRPr="00EA47E0">
        <w:rPr>
          <w:rFonts w:asciiTheme="minorBidi" w:hAnsiTheme="minorBidi" w:cstheme="minorBidi"/>
        </w:rPr>
        <w:lastRenderedPageBreak/>
        <w:t>Member Application Form</w:t>
      </w:r>
      <w:bookmarkEnd w:id="47"/>
    </w:p>
    <w:p w:rsidR="00A60BEE" w:rsidRPr="00EA47E0" w:rsidRDefault="00A60BEE" w:rsidP="00A60BEE">
      <w:pPr>
        <w:widowControl/>
        <w:jc w:val="center"/>
        <w:rPr>
          <w:rFonts w:asciiTheme="minorBidi" w:eastAsia="黑体" w:hAnsiTheme="minorBidi" w:cstheme="minorBidi"/>
          <w:sz w:val="24"/>
        </w:rPr>
      </w:pPr>
      <w:bookmarkStart w:id="48" w:name="OLE_LINK2"/>
      <w:bookmarkStart w:id="49" w:name="OLE_LINK3"/>
      <w:r w:rsidRPr="00EA47E0">
        <w:rPr>
          <w:rFonts w:asciiTheme="minorBidi" w:eastAsia="黑体" w:hAnsiTheme="minorBidi" w:cstheme="minorBidi"/>
          <w:sz w:val="30"/>
          <w:szCs w:val="30"/>
        </w:rPr>
        <w:t xml:space="preserve">Application Form for Access to INE Market Data Platform (SMDP2.0)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276"/>
        <w:gridCol w:w="410"/>
        <w:gridCol w:w="866"/>
        <w:gridCol w:w="862"/>
        <w:gridCol w:w="555"/>
        <w:gridCol w:w="237"/>
        <w:gridCol w:w="2346"/>
      </w:tblGrid>
      <w:tr w:rsidR="00A60BEE" w:rsidRPr="00EA47E0" w:rsidTr="005C35B6">
        <w:trPr>
          <w:cantSplit/>
          <w:trHeight w:val="315"/>
        </w:trPr>
        <w:tc>
          <w:tcPr>
            <w:tcW w:w="2376" w:type="dxa"/>
            <w:tcBorders>
              <w:top w:val="double" w:sz="4" w:space="0" w:color="auto"/>
              <w:left w:val="double" w:sz="4" w:space="0" w:color="auto"/>
            </w:tcBorders>
            <w:vAlign w:val="center"/>
          </w:tcPr>
          <w:p w:rsidR="00A60BEE" w:rsidRPr="00EA47E0" w:rsidRDefault="00A60BEE" w:rsidP="009E0131">
            <w:pPr>
              <w:jc w:val="center"/>
              <w:rPr>
                <w:rFonts w:asciiTheme="minorBidi" w:hAnsiTheme="minorBidi" w:cstheme="minorBidi"/>
                <w:szCs w:val="21"/>
              </w:rPr>
            </w:pPr>
            <w:r w:rsidRPr="00EA47E0">
              <w:rPr>
                <w:rFonts w:asciiTheme="minorBidi" w:hAnsiTheme="minorBidi" w:cstheme="minorBidi"/>
                <w:szCs w:val="21"/>
              </w:rPr>
              <w:t xml:space="preserve">Company Name </w:t>
            </w:r>
          </w:p>
          <w:p w:rsidR="00A60BEE" w:rsidRPr="00EA47E0" w:rsidRDefault="00A60BEE" w:rsidP="009E0131">
            <w:pPr>
              <w:jc w:val="center"/>
              <w:rPr>
                <w:rFonts w:asciiTheme="minorBidi" w:hAnsiTheme="minorBidi" w:cstheme="minorBidi"/>
                <w:szCs w:val="21"/>
              </w:rPr>
            </w:pPr>
            <w:r w:rsidRPr="00EA47E0">
              <w:rPr>
                <w:rFonts w:asciiTheme="minorBidi" w:hAnsiTheme="minorBidi" w:cstheme="minorBidi"/>
                <w:szCs w:val="21"/>
              </w:rPr>
              <w:t xml:space="preserve">(stamp)  </w:t>
            </w:r>
          </w:p>
        </w:tc>
        <w:tc>
          <w:tcPr>
            <w:tcW w:w="6552" w:type="dxa"/>
            <w:gridSpan w:val="7"/>
            <w:tcBorders>
              <w:top w:val="double" w:sz="4" w:space="0" w:color="auto"/>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5C35B6">
        <w:trPr>
          <w:cantSplit/>
          <w:trHeight w:val="315"/>
        </w:trPr>
        <w:tc>
          <w:tcPr>
            <w:tcW w:w="2376" w:type="dxa"/>
            <w:tcBorders>
              <w:left w:val="double" w:sz="4" w:space="0" w:color="auto"/>
              <w:bottom w:val="double" w:sz="4" w:space="0" w:color="auto"/>
            </w:tcBorders>
            <w:vAlign w:val="center"/>
          </w:tcPr>
          <w:p w:rsidR="00A60BEE" w:rsidRPr="00EA47E0" w:rsidRDefault="00A60BEE" w:rsidP="009E0131">
            <w:pPr>
              <w:jc w:val="center"/>
              <w:rPr>
                <w:rFonts w:asciiTheme="minorBidi" w:hAnsiTheme="minorBidi" w:cstheme="minorBidi"/>
                <w:szCs w:val="21"/>
              </w:rPr>
            </w:pPr>
            <w:r w:rsidRPr="00EA47E0">
              <w:rPr>
                <w:rFonts w:asciiTheme="minorBidi" w:hAnsiTheme="minorBidi" w:cstheme="minorBidi"/>
                <w:szCs w:val="21"/>
              </w:rPr>
              <w:t xml:space="preserve">Member/ Data Information Vendor No.  </w:t>
            </w:r>
          </w:p>
        </w:tc>
        <w:tc>
          <w:tcPr>
            <w:tcW w:w="1686" w:type="dxa"/>
            <w:gridSpan w:val="2"/>
            <w:tcBorders>
              <w:bottom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2520" w:type="dxa"/>
            <w:gridSpan w:val="4"/>
            <w:tcBorders>
              <w:bottom w:val="doub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Remote Seat Username  </w:t>
            </w:r>
          </w:p>
        </w:tc>
        <w:tc>
          <w:tcPr>
            <w:tcW w:w="2346" w:type="dxa"/>
            <w:tcBorders>
              <w:bottom w:val="double" w:sz="4" w:space="0" w:color="auto"/>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9E0131">
        <w:trPr>
          <w:cantSplit/>
          <w:trHeight w:val="315"/>
        </w:trPr>
        <w:tc>
          <w:tcPr>
            <w:tcW w:w="8928" w:type="dxa"/>
            <w:gridSpan w:val="8"/>
            <w:tcBorders>
              <w:top w:val="double" w:sz="4" w:space="0" w:color="auto"/>
              <w:left w:val="double" w:sz="4" w:space="0" w:color="auto"/>
              <w:bottom w:val="double" w:sz="4" w:space="0" w:color="auto"/>
              <w:right w:val="double" w:sz="4" w:space="0" w:color="auto"/>
            </w:tcBorders>
            <w:shd w:val="clear" w:color="auto" w:fill="E0E0E0"/>
            <w:vAlign w:val="center"/>
          </w:tcPr>
          <w:p w:rsidR="00A60BEE" w:rsidRPr="00EA47E0" w:rsidRDefault="00A60BEE" w:rsidP="009E0131">
            <w:pPr>
              <w:jc w:val="center"/>
              <w:rPr>
                <w:rFonts w:asciiTheme="minorBidi" w:hAnsiTheme="minorBidi" w:cstheme="minorBidi"/>
                <w:szCs w:val="21"/>
              </w:rPr>
            </w:pPr>
            <w:r w:rsidRPr="00EA47E0">
              <w:rPr>
                <w:rFonts w:asciiTheme="minorBidi" w:hAnsiTheme="minorBidi" w:cstheme="minorBidi"/>
                <w:szCs w:val="21"/>
              </w:rPr>
              <w:t xml:space="preserve">Access Information </w:t>
            </w:r>
          </w:p>
        </w:tc>
      </w:tr>
      <w:tr w:rsidR="00A60BEE" w:rsidRPr="00EA47E0" w:rsidTr="005C35B6">
        <w:trPr>
          <w:cantSplit/>
          <w:trHeight w:val="315"/>
        </w:trPr>
        <w:tc>
          <w:tcPr>
            <w:tcW w:w="2376" w:type="dxa"/>
            <w:tcBorders>
              <w:top w:val="double" w:sz="4" w:space="0" w:color="auto"/>
              <w:left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Software Supplier and Version  </w:t>
            </w:r>
          </w:p>
        </w:tc>
        <w:tc>
          <w:tcPr>
            <w:tcW w:w="1686" w:type="dxa"/>
            <w:gridSpan w:val="2"/>
            <w:tcBorders>
              <w:top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728" w:type="dxa"/>
            <w:gridSpan w:val="2"/>
            <w:tcBorders>
              <w:top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Fax  </w:t>
            </w:r>
          </w:p>
        </w:tc>
        <w:tc>
          <w:tcPr>
            <w:tcW w:w="3138" w:type="dxa"/>
            <w:gridSpan w:val="3"/>
            <w:tcBorders>
              <w:top w:val="double" w:sz="4" w:space="0" w:color="auto"/>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5C35B6">
        <w:trPr>
          <w:cantSplit/>
          <w:trHeight w:val="315"/>
        </w:trPr>
        <w:tc>
          <w:tcPr>
            <w:tcW w:w="2376" w:type="dxa"/>
            <w:tcBorders>
              <w:left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Name of Technical Contact Person  </w:t>
            </w:r>
          </w:p>
        </w:tc>
        <w:tc>
          <w:tcPr>
            <w:tcW w:w="1686" w:type="dxa"/>
            <w:gridSpan w:val="2"/>
            <w:vAlign w:val="center"/>
          </w:tcPr>
          <w:p w:rsidR="00A60BEE" w:rsidRPr="00EA47E0" w:rsidRDefault="00A60BEE" w:rsidP="009E0131">
            <w:pPr>
              <w:jc w:val="center"/>
              <w:rPr>
                <w:rFonts w:asciiTheme="minorBidi" w:hAnsiTheme="minorBidi" w:cstheme="minorBidi"/>
                <w:szCs w:val="21"/>
              </w:rPr>
            </w:pPr>
          </w:p>
        </w:tc>
        <w:tc>
          <w:tcPr>
            <w:tcW w:w="1728" w:type="dxa"/>
            <w:gridSpan w:val="2"/>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Tel  </w:t>
            </w:r>
          </w:p>
        </w:tc>
        <w:tc>
          <w:tcPr>
            <w:tcW w:w="3138" w:type="dxa"/>
            <w:gridSpan w:val="3"/>
            <w:tcBorders>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5C35B6">
        <w:trPr>
          <w:cantSplit/>
          <w:trHeight w:val="315"/>
        </w:trPr>
        <w:tc>
          <w:tcPr>
            <w:tcW w:w="2376" w:type="dxa"/>
            <w:tcBorders>
              <w:left w:val="double" w:sz="4" w:space="0" w:color="auto"/>
              <w:bottom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Mobile  </w:t>
            </w:r>
          </w:p>
        </w:tc>
        <w:tc>
          <w:tcPr>
            <w:tcW w:w="1686" w:type="dxa"/>
            <w:gridSpan w:val="2"/>
            <w:tcBorders>
              <w:bottom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728" w:type="dxa"/>
            <w:gridSpan w:val="2"/>
            <w:tcBorders>
              <w:bottom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Email  </w:t>
            </w:r>
          </w:p>
        </w:tc>
        <w:tc>
          <w:tcPr>
            <w:tcW w:w="3138" w:type="dxa"/>
            <w:gridSpan w:val="3"/>
            <w:tcBorders>
              <w:bottom w:val="double" w:sz="4" w:space="0" w:color="auto"/>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5C35B6">
        <w:trPr>
          <w:cantSplit/>
          <w:trHeight w:val="610"/>
        </w:trPr>
        <w:tc>
          <w:tcPr>
            <w:tcW w:w="2376" w:type="dxa"/>
            <w:tcBorders>
              <w:top w:val="double" w:sz="4" w:space="0" w:color="auto"/>
              <w:left w:val="double" w:sz="4" w:space="0" w:color="auto"/>
              <w:bottom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Access Address   </w:t>
            </w:r>
          </w:p>
        </w:tc>
        <w:tc>
          <w:tcPr>
            <w:tcW w:w="6552" w:type="dxa"/>
            <w:gridSpan w:val="7"/>
            <w:tcBorders>
              <w:top w:val="double" w:sz="4" w:space="0" w:color="auto"/>
              <w:bottom w:val="single" w:sz="4" w:space="0" w:color="auto"/>
              <w:right w:val="double" w:sz="4" w:space="0" w:color="auto"/>
            </w:tcBorders>
            <w:vAlign w:val="center"/>
          </w:tcPr>
          <w:p w:rsidR="00A60BEE" w:rsidRPr="00EA47E0" w:rsidRDefault="00A60BEE" w:rsidP="009E0131">
            <w:pPr>
              <w:jc w:val="center"/>
              <w:rPr>
                <w:rFonts w:asciiTheme="minorBidi" w:hAnsiTheme="minorBidi" w:cstheme="minorBidi"/>
                <w:szCs w:val="21"/>
              </w:rPr>
            </w:pPr>
          </w:p>
        </w:tc>
      </w:tr>
      <w:tr w:rsidR="00A60BEE" w:rsidRPr="00EA47E0" w:rsidTr="005C35B6">
        <w:trPr>
          <w:cantSplit/>
          <w:trHeight w:val="260"/>
        </w:trPr>
        <w:tc>
          <w:tcPr>
            <w:tcW w:w="2376" w:type="dxa"/>
            <w:vMerge w:val="restart"/>
            <w:tcBorders>
              <w:top w:val="nil"/>
              <w:left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Leased Line Information </w:t>
            </w:r>
          </w:p>
        </w:tc>
        <w:tc>
          <w:tcPr>
            <w:tcW w:w="1276" w:type="dxa"/>
            <w:vMerge w:val="restart"/>
            <w:tcBorders>
              <w:top w:val="double" w:sz="4" w:space="0" w:color="auto"/>
              <w:bottom w:val="single" w:sz="4" w:space="0" w:color="auto"/>
              <w:right w:val="sing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PD-DC Line No.  </w:t>
            </w:r>
          </w:p>
        </w:tc>
        <w:tc>
          <w:tcPr>
            <w:tcW w:w="1276" w:type="dxa"/>
            <w:gridSpan w:val="2"/>
            <w:vMerge w:val="restart"/>
            <w:tcBorders>
              <w:top w:val="double" w:sz="4" w:space="0" w:color="auto"/>
              <w:left w:val="single" w:sz="4" w:space="0" w:color="auto"/>
              <w:bottom w:val="single" w:sz="4" w:space="0" w:color="auto"/>
              <w:right w:val="single" w:sz="4" w:space="0" w:color="auto"/>
            </w:tcBorders>
            <w:vAlign w:val="center"/>
          </w:tcPr>
          <w:p w:rsidR="00A60BEE" w:rsidRPr="00EA47E0" w:rsidRDefault="00A60BEE" w:rsidP="009E0131">
            <w:pPr>
              <w:rPr>
                <w:rFonts w:asciiTheme="minorBidi" w:hAnsiTheme="minorBidi" w:cstheme="minorBidi"/>
                <w:szCs w:val="21"/>
              </w:rPr>
            </w:pPr>
          </w:p>
        </w:tc>
        <w:tc>
          <w:tcPr>
            <w:tcW w:w="1417" w:type="dxa"/>
            <w:gridSpan w:val="2"/>
            <w:tcBorders>
              <w:top w:val="double" w:sz="4" w:space="0" w:color="auto"/>
              <w:left w:val="single" w:sz="4" w:space="0" w:color="auto"/>
              <w:bottom w:val="single" w:sz="4" w:space="0" w:color="auto"/>
              <w:right w:val="sing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Operator </w:t>
            </w:r>
          </w:p>
        </w:tc>
        <w:tc>
          <w:tcPr>
            <w:tcW w:w="2583" w:type="dxa"/>
            <w:gridSpan w:val="2"/>
            <w:tcBorders>
              <w:top w:val="double" w:sz="4" w:space="0" w:color="auto"/>
              <w:left w:val="single" w:sz="4" w:space="0" w:color="auto"/>
              <w:bottom w:val="single" w:sz="4" w:space="0" w:color="auto"/>
              <w:right w:val="double" w:sz="4" w:space="0" w:color="auto"/>
            </w:tcBorders>
            <w:vAlign w:val="center"/>
          </w:tcPr>
          <w:p w:rsidR="00A60BEE" w:rsidRPr="00EA47E0" w:rsidRDefault="005C35B6" w:rsidP="00E872F4">
            <w:pPr>
              <w:jc w:val="left"/>
              <w:rPr>
                <w:rFonts w:asciiTheme="minorBidi" w:hAnsiTheme="minorBidi" w:cstheme="minorBidi"/>
                <w:szCs w:val="21"/>
              </w:rPr>
            </w:pPr>
            <w:r w:rsidRPr="001750CD">
              <w:rPr>
                <w:rFonts w:ascii="宋体" w:hAnsi="宋体" w:hint="eastAsia"/>
                <w:szCs w:val="21"/>
              </w:rPr>
              <w:t>□</w:t>
            </w:r>
            <w:r w:rsidR="00A60BEE" w:rsidRPr="00EA47E0">
              <w:rPr>
                <w:rFonts w:asciiTheme="minorBidi" w:hAnsiTheme="minorBidi" w:cstheme="minorBidi"/>
                <w:szCs w:val="21"/>
              </w:rPr>
              <w:t xml:space="preserve">Telecom </w:t>
            </w:r>
            <w:r w:rsidRPr="001750CD">
              <w:rPr>
                <w:rFonts w:ascii="宋体" w:hAnsi="宋体" w:hint="eastAsia"/>
                <w:szCs w:val="21"/>
              </w:rPr>
              <w:t>□</w:t>
            </w:r>
            <w:r w:rsidR="00A60BEE" w:rsidRPr="00EA47E0">
              <w:rPr>
                <w:rFonts w:asciiTheme="minorBidi" w:hAnsiTheme="minorBidi" w:cstheme="minorBidi"/>
                <w:szCs w:val="21"/>
              </w:rPr>
              <w:t xml:space="preserve">Unicom </w:t>
            </w:r>
          </w:p>
        </w:tc>
      </w:tr>
      <w:tr w:rsidR="00316072" w:rsidRPr="00EA47E0" w:rsidTr="005C35B6">
        <w:trPr>
          <w:cantSplit/>
          <w:trHeight w:val="260"/>
        </w:trPr>
        <w:tc>
          <w:tcPr>
            <w:tcW w:w="2376" w:type="dxa"/>
            <w:vMerge/>
            <w:tcBorders>
              <w:top w:val="nil"/>
              <w:left w:val="double" w:sz="4" w:space="0" w:color="auto"/>
            </w:tcBorders>
            <w:vAlign w:val="center"/>
          </w:tcPr>
          <w:p w:rsidR="00316072" w:rsidRPr="00EA47E0" w:rsidRDefault="00316072" w:rsidP="00E211F1">
            <w:pPr>
              <w:rPr>
                <w:rFonts w:asciiTheme="minorBidi" w:hAnsiTheme="minorBidi" w:cstheme="minorBidi"/>
                <w:szCs w:val="21"/>
              </w:rPr>
            </w:pPr>
          </w:p>
        </w:tc>
        <w:tc>
          <w:tcPr>
            <w:tcW w:w="1276" w:type="dxa"/>
            <w:vMerge/>
            <w:tcBorders>
              <w:top w:val="double" w:sz="4" w:space="0" w:color="auto"/>
              <w:bottom w:val="single" w:sz="4" w:space="0" w:color="auto"/>
              <w:right w:val="single" w:sz="4" w:space="0" w:color="auto"/>
            </w:tcBorders>
            <w:vAlign w:val="center"/>
          </w:tcPr>
          <w:p w:rsidR="00316072" w:rsidRPr="00EA47E0" w:rsidRDefault="00316072" w:rsidP="009E0131">
            <w:pPr>
              <w:rPr>
                <w:rFonts w:asciiTheme="minorBidi" w:hAnsiTheme="minorBidi" w:cstheme="minorBidi"/>
                <w:szCs w:val="21"/>
              </w:rPr>
            </w:pPr>
          </w:p>
        </w:tc>
        <w:tc>
          <w:tcPr>
            <w:tcW w:w="1276" w:type="dxa"/>
            <w:gridSpan w:val="2"/>
            <w:vMerge/>
            <w:tcBorders>
              <w:top w:val="double" w:sz="4" w:space="0" w:color="auto"/>
              <w:left w:val="single" w:sz="4" w:space="0" w:color="auto"/>
              <w:bottom w:val="single" w:sz="4" w:space="0" w:color="auto"/>
              <w:right w:val="single" w:sz="4" w:space="0" w:color="auto"/>
            </w:tcBorders>
            <w:vAlign w:val="center"/>
          </w:tcPr>
          <w:p w:rsidR="00316072" w:rsidRPr="00EA47E0" w:rsidRDefault="00316072" w:rsidP="009E0131">
            <w:pPr>
              <w:rPr>
                <w:rFonts w:asciiTheme="minorBidi" w:hAnsiTheme="minorBidi" w:cstheme="minorBidi"/>
                <w:szCs w:val="21"/>
              </w:rPr>
            </w:pPr>
          </w:p>
        </w:tc>
        <w:tc>
          <w:tcPr>
            <w:tcW w:w="1417" w:type="dxa"/>
            <w:gridSpan w:val="2"/>
            <w:tcBorders>
              <w:top w:val="double" w:sz="4" w:space="0" w:color="auto"/>
              <w:left w:val="single" w:sz="4" w:space="0" w:color="auto"/>
              <w:bottom w:val="single" w:sz="4" w:space="0" w:color="auto"/>
              <w:right w:val="single" w:sz="4" w:space="0" w:color="auto"/>
            </w:tcBorders>
            <w:vAlign w:val="center"/>
          </w:tcPr>
          <w:p w:rsidR="00316072" w:rsidRPr="00EA47E0" w:rsidRDefault="00316072" w:rsidP="00E211F1">
            <w:pPr>
              <w:rPr>
                <w:rFonts w:asciiTheme="minorBidi" w:hAnsiTheme="minorBidi" w:cstheme="minorBidi"/>
                <w:szCs w:val="21"/>
              </w:rPr>
            </w:pPr>
            <w:r w:rsidRPr="00EA47E0">
              <w:rPr>
                <w:rFonts w:asciiTheme="minorBidi" w:hAnsiTheme="minorBidi" w:cstheme="minorBidi"/>
                <w:szCs w:val="21"/>
              </w:rPr>
              <w:t xml:space="preserve">Internal LAN </w:t>
            </w:r>
          </w:p>
        </w:tc>
        <w:tc>
          <w:tcPr>
            <w:tcW w:w="2583" w:type="dxa"/>
            <w:gridSpan w:val="2"/>
            <w:tcBorders>
              <w:top w:val="double" w:sz="4" w:space="0" w:color="auto"/>
              <w:left w:val="single" w:sz="4" w:space="0" w:color="auto"/>
              <w:bottom w:val="single" w:sz="4" w:space="0" w:color="auto"/>
              <w:right w:val="double" w:sz="4" w:space="0" w:color="auto"/>
            </w:tcBorders>
            <w:vAlign w:val="center"/>
          </w:tcPr>
          <w:p w:rsidR="00316072" w:rsidRPr="00EA47E0" w:rsidRDefault="005C35B6" w:rsidP="00E872F4">
            <w:pPr>
              <w:jc w:val="left"/>
              <w:rPr>
                <w:rFonts w:asciiTheme="minorBidi" w:hAnsiTheme="minorBidi" w:cstheme="minorBidi"/>
                <w:szCs w:val="21"/>
              </w:rPr>
            </w:pPr>
            <w:r w:rsidRPr="001750CD">
              <w:rPr>
                <w:rFonts w:ascii="宋体" w:hAnsi="宋体" w:hint="eastAsia"/>
                <w:szCs w:val="21"/>
              </w:rPr>
              <w:t>□</w:t>
            </w:r>
            <w:r w:rsidR="00316072" w:rsidRPr="00EA47E0">
              <w:rPr>
                <w:rFonts w:asciiTheme="minorBidi" w:hAnsiTheme="minorBidi" w:cstheme="minorBidi"/>
                <w:szCs w:val="21"/>
              </w:rPr>
              <w:t xml:space="preserve"> </w:t>
            </w:r>
          </w:p>
        </w:tc>
      </w:tr>
      <w:tr w:rsidR="00A60BEE" w:rsidRPr="00EA47E0" w:rsidTr="005C35B6">
        <w:trPr>
          <w:cantSplit/>
          <w:trHeight w:val="383"/>
        </w:trPr>
        <w:tc>
          <w:tcPr>
            <w:tcW w:w="2376" w:type="dxa"/>
            <w:vMerge/>
            <w:tcBorders>
              <w:left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276" w:type="dxa"/>
            <w:vMerge/>
            <w:tcBorders>
              <w:top w:val="single" w:sz="4" w:space="0" w:color="auto"/>
              <w:bottom w:val="single" w:sz="4" w:space="0" w:color="auto"/>
              <w:right w:val="single" w:sz="4" w:space="0" w:color="auto"/>
            </w:tcBorders>
            <w:vAlign w:val="center"/>
          </w:tcPr>
          <w:p w:rsidR="00A60BEE" w:rsidRPr="00EA47E0" w:rsidRDefault="00A60BEE" w:rsidP="009E0131">
            <w:pPr>
              <w:rPr>
                <w:rFonts w:asciiTheme="minorBidi" w:hAnsiTheme="minorBidi" w:cstheme="minorBidi"/>
                <w:szCs w:val="21"/>
              </w:rPr>
            </w:pPr>
          </w:p>
        </w:tc>
        <w:tc>
          <w:tcPr>
            <w:tcW w:w="1276" w:type="dxa"/>
            <w:gridSpan w:val="2"/>
            <w:vMerge/>
            <w:tcBorders>
              <w:top w:val="single" w:sz="4" w:space="0" w:color="auto"/>
              <w:left w:val="single" w:sz="4" w:space="0" w:color="auto"/>
              <w:bottom w:val="single" w:sz="4" w:space="0" w:color="auto"/>
              <w:right w:val="single" w:sz="4" w:space="0" w:color="auto"/>
            </w:tcBorders>
            <w:vAlign w:val="center"/>
          </w:tcPr>
          <w:p w:rsidR="00A60BEE" w:rsidRPr="00EA47E0" w:rsidRDefault="00A60BEE" w:rsidP="009E0131">
            <w:pPr>
              <w:rPr>
                <w:rFonts w:asciiTheme="minorBidi" w:hAnsiTheme="minorBidi" w:cstheme="minorBidi"/>
                <w:szCs w:val="21"/>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Rate  </w:t>
            </w:r>
          </w:p>
        </w:tc>
        <w:tc>
          <w:tcPr>
            <w:tcW w:w="2583" w:type="dxa"/>
            <w:gridSpan w:val="2"/>
            <w:tcBorders>
              <w:top w:val="single" w:sz="4" w:space="0" w:color="auto"/>
              <w:left w:val="single" w:sz="4" w:space="0" w:color="auto"/>
              <w:bottom w:val="single" w:sz="4" w:space="0" w:color="auto"/>
              <w:right w:val="double" w:sz="4" w:space="0" w:color="auto"/>
            </w:tcBorders>
            <w:vAlign w:val="center"/>
          </w:tcPr>
          <w:p w:rsidR="00A60BEE" w:rsidRPr="00EA47E0" w:rsidRDefault="00A60BEE" w:rsidP="009E0131">
            <w:pPr>
              <w:jc w:val="left"/>
              <w:rPr>
                <w:rFonts w:asciiTheme="minorBidi" w:hAnsiTheme="minorBidi" w:cstheme="minorBidi"/>
                <w:szCs w:val="21"/>
              </w:rPr>
            </w:pPr>
          </w:p>
        </w:tc>
      </w:tr>
      <w:tr w:rsidR="00A60BEE" w:rsidRPr="00EA47E0" w:rsidTr="005C35B6">
        <w:trPr>
          <w:cantSplit/>
          <w:trHeight w:val="383"/>
        </w:trPr>
        <w:tc>
          <w:tcPr>
            <w:tcW w:w="2376" w:type="dxa"/>
            <w:vMerge/>
            <w:tcBorders>
              <w:left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276" w:type="dxa"/>
            <w:tcBorders>
              <w:top w:val="single" w:sz="4" w:space="0" w:color="auto"/>
              <w:bottom w:val="double" w:sz="4" w:space="0" w:color="auto"/>
              <w:right w:val="sing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WAN IP  </w:t>
            </w:r>
          </w:p>
        </w:tc>
        <w:tc>
          <w:tcPr>
            <w:tcW w:w="1276" w:type="dxa"/>
            <w:gridSpan w:val="2"/>
            <w:tcBorders>
              <w:top w:val="single" w:sz="4" w:space="0" w:color="auto"/>
              <w:left w:val="single" w:sz="4" w:space="0" w:color="auto"/>
              <w:bottom w:val="double" w:sz="4" w:space="0" w:color="auto"/>
              <w:right w:val="single" w:sz="4" w:space="0" w:color="auto"/>
            </w:tcBorders>
            <w:vAlign w:val="center"/>
          </w:tcPr>
          <w:p w:rsidR="00A60BEE" w:rsidRPr="00EA47E0" w:rsidRDefault="00A60BEE" w:rsidP="009E0131">
            <w:pPr>
              <w:rPr>
                <w:rFonts w:asciiTheme="minorBidi" w:hAnsiTheme="minorBidi" w:cstheme="minorBidi"/>
                <w:szCs w:val="21"/>
              </w:rPr>
            </w:pPr>
          </w:p>
        </w:tc>
        <w:tc>
          <w:tcPr>
            <w:tcW w:w="1417" w:type="dxa"/>
            <w:gridSpan w:val="2"/>
            <w:tcBorders>
              <w:top w:val="single" w:sz="4" w:space="0" w:color="auto"/>
              <w:left w:val="single" w:sz="4" w:space="0" w:color="auto"/>
              <w:bottom w:val="double" w:sz="4" w:space="0" w:color="auto"/>
              <w:right w:val="single" w:sz="4" w:space="0" w:color="auto"/>
            </w:tcBorders>
            <w:vAlign w:val="center"/>
          </w:tcPr>
          <w:p w:rsidR="00A60BEE" w:rsidRPr="00EA47E0" w:rsidRDefault="00A60BEE" w:rsidP="009E0131">
            <w:pPr>
              <w:jc w:val="left"/>
              <w:rPr>
                <w:rFonts w:asciiTheme="minorBidi" w:hAnsiTheme="minorBidi" w:cstheme="minorBidi"/>
                <w:szCs w:val="21"/>
              </w:rPr>
            </w:pPr>
            <w:r w:rsidRPr="00EA47E0">
              <w:rPr>
                <w:rFonts w:asciiTheme="minorBidi" w:hAnsiTheme="minorBidi" w:cstheme="minorBidi"/>
                <w:szCs w:val="21"/>
              </w:rPr>
              <w:t xml:space="preserve">LAN IP  </w:t>
            </w:r>
          </w:p>
        </w:tc>
        <w:tc>
          <w:tcPr>
            <w:tcW w:w="2583" w:type="dxa"/>
            <w:gridSpan w:val="2"/>
            <w:tcBorders>
              <w:top w:val="single" w:sz="4" w:space="0" w:color="auto"/>
              <w:left w:val="single" w:sz="4" w:space="0" w:color="auto"/>
              <w:bottom w:val="double" w:sz="4" w:space="0" w:color="auto"/>
              <w:right w:val="double" w:sz="4" w:space="0" w:color="auto"/>
            </w:tcBorders>
            <w:vAlign w:val="center"/>
          </w:tcPr>
          <w:p w:rsidR="00A60BEE" w:rsidRPr="00EA47E0" w:rsidRDefault="00A60BEE" w:rsidP="009E0131">
            <w:pPr>
              <w:jc w:val="left"/>
              <w:rPr>
                <w:rFonts w:asciiTheme="minorBidi" w:hAnsiTheme="minorBidi" w:cstheme="minorBidi"/>
                <w:szCs w:val="21"/>
              </w:rPr>
            </w:pPr>
          </w:p>
        </w:tc>
      </w:tr>
      <w:tr w:rsidR="00A60BEE" w:rsidRPr="00EA47E0" w:rsidTr="005C35B6">
        <w:trPr>
          <w:cantSplit/>
          <w:trHeight w:val="300"/>
        </w:trPr>
        <w:tc>
          <w:tcPr>
            <w:tcW w:w="2376" w:type="dxa"/>
            <w:vMerge/>
            <w:tcBorders>
              <w:left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276" w:type="dxa"/>
            <w:vMerge w:val="restart"/>
            <w:tcBorders>
              <w:top w:val="doub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ZJ-DC Line No.   </w:t>
            </w:r>
          </w:p>
        </w:tc>
        <w:tc>
          <w:tcPr>
            <w:tcW w:w="1276" w:type="dxa"/>
            <w:gridSpan w:val="2"/>
            <w:vMerge w:val="restart"/>
            <w:tcBorders>
              <w:top w:val="double" w:sz="4" w:space="0" w:color="auto"/>
            </w:tcBorders>
            <w:vAlign w:val="center"/>
          </w:tcPr>
          <w:p w:rsidR="00A60BEE" w:rsidRPr="00EA47E0" w:rsidRDefault="00A60BEE" w:rsidP="009E0131">
            <w:pPr>
              <w:rPr>
                <w:rFonts w:asciiTheme="minorBidi" w:hAnsiTheme="minorBidi" w:cstheme="minorBidi"/>
                <w:szCs w:val="21"/>
              </w:rPr>
            </w:pPr>
          </w:p>
          <w:p w:rsidR="00A60BEE" w:rsidRPr="00EA47E0" w:rsidRDefault="00A60BEE" w:rsidP="009E0131">
            <w:pPr>
              <w:rPr>
                <w:rFonts w:asciiTheme="minorBidi" w:hAnsiTheme="minorBidi" w:cstheme="minorBidi"/>
                <w:szCs w:val="21"/>
              </w:rPr>
            </w:pPr>
          </w:p>
        </w:tc>
        <w:tc>
          <w:tcPr>
            <w:tcW w:w="1417" w:type="dxa"/>
            <w:gridSpan w:val="2"/>
            <w:tcBorders>
              <w:top w:val="doub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Operator </w:t>
            </w:r>
          </w:p>
        </w:tc>
        <w:tc>
          <w:tcPr>
            <w:tcW w:w="2583" w:type="dxa"/>
            <w:gridSpan w:val="2"/>
            <w:tcBorders>
              <w:top w:val="double" w:sz="4" w:space="0" w:color="auto"/>
              <w:right w:val="double" w:sz="4" w:space="0" w:color="auto"/>
            </w:tcBorders>
            <w:vAlign w:val="center"/>
          </w:tcPr>
          <w:p w:rsidR="00A60BEE" w:rsidRPr="00EA47E0" w:rsidRDefault="005C35B6" w:rsidP="009E0131">
            <w:pPr>
              <w:jc w:val="left"/>
              <w:rPr>
                <w:rFonts w:asciiTheme="minorBidi" w:hAnsiTheme="minorBidi" w:cstheme="minorBidi"/>
                <w:szCs w:val="21"/>
                <w:lang w:val="it-IT"/>
              </w:rPr>
            </w:pPr>
            <w:r w:rsidRPr="005C35B6">
              <w:rPr>
                <w:rFonts w:ascii="宋体" w:hAnsi="宋体" w:hint="eastAsia"/>
                <w:szCs w:val="21"/>
                <w:lang w:val="it-IT"/>
              </w:rPr>
              <w:t>□</w:t>
            </w:r>
            <w:r w:rsidR="00A60BEE" w:rsidRPr="00EA47E0">
              <w:rPr>
                <w:rFonts w:asciiTheme="minorBidi" w:hAnsiTheme="minorBidi" w:cstheme="minorBidi"/>
                <w:szCs w:val="21"/>
                <w:lang w:val="it-IT"/>
              </w:rPr>
              <w:t xml:space="preserve">Telecom </w:t>
            </w:r>
            <w:r w:rsidRPr="005C35B6">
              <w:rPr>
                <w:rFonts w:ascii="宋体" w:hAnsi="宋体" w:hint="eastAsia"/>
                <w:szCs w:val="21"/>
                <w:lang w:val="it-IT"/>
              </w:rPr>
              <w:t>□</w:t>
            </w:r>
            <w:r w:rsidR="00A60BEE" w:rsidRPr="00EA47E0">
              <w:rPr>
                <w:rFonts w:asciiTheme="minorBidi" w:hAnsiTheme="minorBidi" w:cstheme="minorBidi"/>
                <w:szCs w:val="21"/>
                <w:lang w:val="it-IT"/>
              </w:rPr>
              <w:t xml:space="preserve">Unicom </w:t>
            </w:r>
            <w:r w:rsidR="005C1798">
              <w:rPr>
                <w:rFonts w:asciiTheme="minorBidi" w:hAnsiTheme="minorBidi" w:cstheme="minorBidi"/>
                <w:szCs w:val="21"/>
                <w:lang w:val="it-IT"/>
              </w:rPr>
              <w:br/>
            </w:r>
            <w:r w:rsidRPr="005C35B6">
              <w:rPr>
                <w:rFonts w:ascii="宋体" w:hAnsi="宋体" w:hint="eastAsia"/>
                <w:szCs w:val="21"/>
                <w:lang w:val="it-IT"/>
              </w:rPr>
              <w:t>□</w:t>
            </w:r>
            <w:r w:rsidR="00A60BEE" w:rsidRPr="00EA47E0">
              <w:rPr>
                <w:rFonts w:asciiTheme="minorBidi" w:hAnsiTheme="minorBidi" w:cstheme="minorBidi"/>
                <w:szCs w:val="21"/>
                <w:lang w:val="it-IT"/>
              </w:rPr>
              <w:t xml:space="preserve">China Mobile </w:t>
            </w:r>
          </w:p>
        </w:tc>
      </w:tr>
      <w:tr w:rsidR="00A60BEE" w:rsidRPr="00EA47E0" w:rsidTr="005C35B6">
        <w:trPr>
          <w:cantSplit/>
          <w:trHeight w:val="343"/>
        </w:trPr>
        <w:tc>
          <w:tcPr>
            <w:tcW w:w="2376" w:type="dxa"/>
            <w:vMerge/>
            <w:tcBorders>
              <w:left w:val="double" w:sz="4" w:space="0" w:color="auto"/>
            </w:tcBorders>
            <w:vAlign w:val="center"/>
          </w:tcPr>
          <w:p w:rsidR="00A60BEE" w:rsidRPr="00EA47E0" w:rsidRDefault="00A60BEE" w:rsidP="009E0131">
            <w:pPr>
              <w:jc w:val="center"/>
              <w:rPr>
                <w:rFonts w:asciiTheme="minorBidi" w:hAnsiTheme="minorBidi" w:cstheme="minorBidi"/>
                <w:szCs w:val="21"/>
                <w:lang w:val="it-IT"/>
              </w:rPr>
            </w:pPr>
          </w:p>
        </w:tc>
        <w:tc>
          <w:tcPr>
            <w:tcW w:w="1276" w:type="dxa"/>
            <w:vMerge/>
            <w:vAlign w:val="center"/>
          </w:tcPr>
          <w:p w:rsidR="00A60BEE" w:rsidRPr="00EA47E0" w:rsidRDefault="00A60BEE" w:rsidP="009E0131">
            <w:pPr>
              <w:rPr>
                <w:rFonts w:asciiTheme="minorBidi" w:hAnsiTheme="minorBidi" w:cstheme="minorBidi"/>
                <w:szCs w:val="21"/>
                <w:lang w:val="it-IT"/>
              </w:rPr>
            </w:pPr>
          </w:p>
        </w:tc>
        <w:tc>
          <w:tcPr>
            <w:tcW w:w="1276" w:type="dxa"/>
            <w:gridSpan w:val="2"/>
            <w:vMerge/>
            <w:vAlign w:val="center"/>
          </w:tcPr>
          <w:p w:rsidR="00A60BEE" w:rsidRPr="00EA47E0" w:rsidRDefault="00A60BEE" w:rsidP="009E0131">
            <w:pPr>
              <w:rPr>
                <w:rFonts w:asciiTheme="minorBidi" w:hAnsiTheme="minorBidi" w:cstheme="minorBidi"/>
                <w:szCs w:val="21"/>
                <w:lang w:val="it-IT"/>
              </w:rPr>
            </w:pPr>
          </w:p>
        </w:tc>
        <w:tc>
          <w:tcPr>
            <w:tcW w:w="1417" w:type="dxa"/>
            <w:gridSpan w:val="2"/>
            <w:tcBorders>
              <w:top w:val="single" w:sz="4" w:space="0" w:color="auto"/>
            </w:tcBorders>
            <w:vAlign w:val="center"/>
          </w:tcPr>
          <w:p w:rsidR="00A60BEE" w:rsidRPr="00EA47E0" w:rsidRDefault="00A60BEE" w:rsidP="00E211F1">
            <w:pPr>
              <w:rPr>
                <w:rFonts w:asciiTheme="minorBidi" w:hAnsiTheme="minorBidi" w:cstheme="minorBidi"/>
                <w:szCs w:val="21"/>
              </w:rPr>
            </w:pPr>
            <w:r w:rsidRPr="00EA47E0">
              <w:rPr>
                <w:rFonts w:asciiTheme="minorBidi" w:hAnsiTheme="minorBidi" w:cstheme="minorBidi"/>
                <w:szCs w:val="21"/>
              </w:rPr>
              <w:t xml:space="preserve">Rate  </w:t>
            </w:r>
          </w:p>
        </w:tc>
        <w:tc>
          <w:tcPr>
            <w:tcW w:w="2583" w:type="dxa"/>
            <w:gridSpan w:val="2"/>
            <w:tcBorders>
              <w:top w:val="single" w:sz="4" w:space="0" w:color="auto"/>
              <w:right w:val="double" w:sz="4" w:space="0" w:color="auto"/>
            </w:tcBorders>
            <w:vAlign w:val="center"/>
          </w:tcPr>
          <w:p w:rsidR="00A60BEE" w:rsidRPr="00EA47E0" w:rsidRDefault="00A60BEE" w:rsidP="009E0131">
            <w:pPr>
              <w:jc w:val="left"/>
              <w:rPr>
                <w:rFonts w:asciiTheme="minorBidi" w:hAnsiTheme="minorBidi" w:cstheme="minorBidi"/>
                <w:szCs w:val="21"/>
              </w:rPr>
            </w:pPr>
          </w:p>
        </w:tc>
      </w:tr>
      <w:tr w:rsidR="00A60BEE" w:rsidRPr="00EA47E0" w:rsidTr="005C35B6">
        <w:trPr>
          <w:cantSplit/>
          <w:trHeight w:val="343"/>
        </w:trPr>
        <w:tc>
          <w:tcPr>
            <w:tcW w:w="2376" w:type="dxa"/>
            <w:vMerge/>
            <w:tcBorders>
              <w:left w:val="double" w:sz="4" w:space="0" w:color="auto"/>
            </w:tcBorders>
            <w:vAlign w:val="center"/>
          </w:tcPr>
          <w:p w:rsidR="00A60BEE" w:rsidRPr="00EA47E0" w:rsidRDefault="00A60BEE" w:rsidP="009E0131">
            <w:pPr>
              <w:jc w:val="center"/>
              <w:rPr>
                <w:rFonts w:asciiTheme="minorBidi" w:hAnsiTheme="minorBidi" w:cstheme="minorBidi"/>
                <w:szCs w:val="21"/>
              </w:rPr>
            </w:pPr>
          </w:p>
        </w:tc>
        <w:tc>
          <w:tcPr>
            <w:tcW w:w="1276" w:type="dxa"/>
            <w:tcBorders>
              <w:right w:val="sing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WAN IP   </w:t>
            </w:r>
          </w:p>
        </w:tc>
        <w:tc>
          <w:tcPr>
            <w:tcW w:w="1276" w:type="dxa"/>
            <w:gridSpan w:val="2"/>
            <w:tcBorders>
              <w:left w:val="single" w:sz="4" w:space="0" w:color="auto"/>
              <w:right w:val="single" w:sz="4" w:space="0" w:color="auto"/>
            </w:tcBorders>
            <w:vAlign w:val="center"/>
          </w:tcPr>
          <w:p w:rsidR="00A60BEE" w:rsidRPr="00EA47E0" w:rsidRDefault="00A60BEE" w:rsidP="009E0131">
            <w:pPr>
              <w:rPr>
                <w:rFonts w:asciiTheme="minorBidi" w:hAnsiTheme="minorBidi" w:cstheme="minorBidi"/>
                <w:szCs w:val="21"/>
              </w:rPr>
            </w:pPr>
          </w:p>
        </w:tc>
        <w:tc>
          <w:tcPr>
            <w:tcW w:w="1417" w:type="dxa"/>
            <w:gridSpan w:val="2"/>
            <w:tcBorders>
              <w:top w:val="single" w:sz="4" w:space="0" w:color="auto"/>
              <w:left w:val="single" w:sz="4" w:space="0" w:color="auto"/>
              <w:right w:val="single" w:sz="4" w:space="0" w:color="auto"/>
            </w:tcBorders>
            <w:vAlign w:val="center"/>
          </w:tcPr>
          <w:p w:rsidR="00A60BEE" w:rsidRPr="00EA47E0" w:rsidRDefault="00A60BEE" w:rsidP="009E0131">
            <w:pPr>
              <w:jc w:val="left"/>
              <w:rPr>
                <w:rFonts w:asciiTheme="minorBidi" w:hAnsiTheme="minorBidi" w:cstheme="minorBidi"/>
                <w:szCs w:val="21"/>
              </w:rPr>
            </w:pPr>
            <w:r w:rsidRPr="00EA47E0">
              <w:rPr>
                <w:rFonts w:asciiTheme="minorBidi" w:hAnsiTheme="minorBidi" w:cstheme="minorBidi"/>
                <w:szCs w:val="21"/>
              </w:rPr>
              <w:t xml:space="preserve">LAN IP  </w:t>
            </w:r>
          </w:p>
        </w:tc>
        <w:tc>
          <w:tcPr>
            <w:tcW w:w="2583" w:type="dxa"/>
            <w:gridSpan w:val="2"/>
            <w:tcBorders>
              <w:top w:val="single" w:sz="4" w:space="0" w:color="auto"/>
              <w:left w:val="single" w:sz="4" w:space="0" w:color="auto"/>
              <w:right w:val="double" w:sz="4" w:space="0" w:color="auto"/>
            </w:tcBorders>
            <w:vAlign w:val="center"/>
          </w:tcPr>
          <w:p w:rsidR="00A60BEE" w:rsidRPr="00EA47E0" w:rsidRDefault="00A60BEE" w:rsidP="009E0131">
            <w:pPr>
              <w:jc w:val="left"/>
              <w:rPr>
                <w:rFonts w:asciiTheme="minorBidi" w:hAnsiTheme="minorBidi" w:cstheme="minorBidi"/>
                <w:szCs w:val="21"/>
              </w:rPr>
            </w:pPr>
          </w:p>
        </w:tc>
      </w:tr>
      <w:tr w:rsidR="00A60BEE" w:rsidRPr="00EA47E0" w:rsidTr="005C35B6">
        <w:trPr>
          <w:cantSplit/>
          <w:trHeight w:val="480"/>
        </w:trPr>
        <w:tc>
          <w:tcPr>
            <w:tcW w:w="2376" w:type="dxa"/>
            <w:tcBorders>
              <w:top w:val="double" w:sz="4" w:space="0" w:color="auto"/>
              <w:left w:val="double" w:sz="4" w:space="0" w:color="auto"/>
            </w:tcBorders>
            <w:vAlign w:val="center"/>
          </w:tcPr>
          <w:p w:rsidR="00A60BEE" w:rsidRPr="00EA47E0" w:rsidRDefault="00E211F1" w:rsidP="009E0131">
            <w:pPr>
              <w:rPr>
                <w:rFonts w:asciiTheme="minorBidi" w:hAnsiTheme="minorBidi" w:cstheme="minorBidi"/>
                <w:szCs w:val="21"/>
              </w:rPr>
            </w:pPr>
            <w:r w:rsidRPr="00EA47E0">
              <w:rPr>
                <w:rFonts w:asciiTheme="minorBidi" w:hAnsiTheme="minorBidi" w:cstheme="minorBidi"/>
                <w:szCs w:val="21"/>
              </w:rPr>
              <w:t xml:space="preserve">Multicast Mode </w:t>
            </w:r>
          </w:p>
        </w:tc>
        <w:tc>
          <w:tcPr>
            <w:tcW w:w="6552" w:type="dxa"/>
            <w:gridSpan w:val="7"/>
            <w:tcBorders>
              <w:top w:val="double" w:sz="4" w:space="0" w:color="auto"/>
              <w:right w:val="double" w:sz="4" w:space="0" w:color="auto"/>
            </w:tcBorders>
            <w:vAlign w:val="center"/>
          </w:tcPr>
          <w:p w:rsidR="00A60BEE" w:rsidRPr="00EA47E0" w:rsidRDefault="005C35B6" w:rsidP="009E0131">
            <w:pPr>
              <w:jc w:val="center"/>
              <w:rPr>
                <w:rFonts w:asciiTheme="minorBidi" w:hAnsiTheme="minorBidi" w:cstheme="minorBidi"/>
                <w:szCs w:val="21"/>
              </w:rPr>
            </w:pPr>
            <w:r w:rsidRPr="001750CD">
              <w:rPr>
                <w:rFonts w:ascii="宋体" w:hAnsi="宋体" w:hint="eastAsia"/>
                <w:szCs w:val="21"/>
              </w:rPr>
              <w:t>□</w:t>
            </w:r>
            <w:r w:rsidR="00A60BEE" w:rsidRPr="00EA47E0">
              <w:rPr>
                <w:rFonts w:asciiTheme="minorBidi" w:hAnsiTheme="minorBidi" w:cstheme="minorBidi"/>
                <w:szCs w:val="21"/>
              </w:rPr>
              <w:t>PIM-SSM + IGMPv3</w:t>
            </w:r>
            <w:r>
              <w:rPr>
                <w:rFonts w:asciiTheme="minorBidi" w:hAnsiTheme="minorBidi" w:cstheme="minorBidi"/>
                <w:szCs w:val="21"/>
              </w:rPr>
              <w:t xml:space="preserve">          </w:t>
            </w:r>
            <w:r w:rsidR="00A60BEE" w:rsidRPr="00EA47E0">
              <w:rPr>
                <w:rFonts w:asciiTheme="minorBidi" w:hAnsiTheme="minorBidi" w:cstheme="minorBidi"/>
                <w:szCs w:val="21"/>
              </w:rPr>
              <w:t xml:space="preserve"> </w:t>
            </w:r>
            <w:r w:rsidRPr="001750CD">
              <w:rPr>
                <w:rFonts w:ascii="宋体" w:hAnsi="宋体" w:hint="eastAsia"/>
                <w:szCs w:val="21"/>
              </w:rPr>
              <w:t>□</w:t>
            </w:r>
            <w:r w:rsidR="00A60BEE" w:rsidRPr="00EA47E0">
              <w:rPr>
                <w:rFonts w:asciiTheme="minorBidi" w:hAnsiTheme="minorBidi" w:cstheme="minorBidi"/>
                <w:szCs w:val="21"/>
              </w:rPr>
              <w:t xml:space="preserve">PIM-ASM + IGMPv2 </w:t>
            </w:r>
          </w:p>
        </w:tc>
      </w:tr>
      <w:tr w:rsidR="00A60BEE" w:rsidRPr="00EA47E0" w:rsidTr="005C35B6">
        <w:trPr>
          <w:cantSplit/>
          <w:trHeight w:val="1259"/>
        </w:trPr>
        <w:tc>
          <w:tcPr>
            <w:tcW w:w="2376" w:type="dxa"/>
            <w:tcBorders>
              <w:top w:val="single" w:sz="4" w:space="0" w:color="auto"/>
              <w:left w:val="double" w:sz="4" w:space="0" w:color="auto"/>
              <w:bottom w:val="double" w:sz="4" w:space="0" w:color="auto"/>
            </w:tcBorders>
            <w:vAlign w:val="center"/>
          </w:tcPr>
          <w:p w:rsidR="00A60BEE" w:rsidRPr="00EA47E0" w:rsidRDefault="00911508" w:rsidP="009E0131">
            <w:pPr>
              <w:rPr>
                <w:rFonts w:asciiTheme="minorBidi" w:hAnsiTheme="minorBidi" w:cstheme="minorBidi"/>
                <w:szCs w:val="21"/>
              </w:rPr>
            </w:pPr>
            <w:r w:rsidRPr="00EA47E0">
              <w:rPr>
                <w:rFonts w:asciiTheme="minorBidi" w:hAnsiTheme="minorBidi" w:cstheme="minorBidi"/>
                <w:szCs w:val="21"/>
              </w:rPr>
              <w:t xml:space="preserve">Topic of Multicast Market Data </w:t>
            </w:r>
          </w:p>
        </w:tc>
        <w:tc>
          <w:tcPr>
            <w:tcW w:w="6552" w:type="dxa"/>
            <w:gridSpan w:val="7"/>
            <w:tcBorders>
              <w:top w:val="single" w:sz="4" w:space="0" w:color="auto"/>
              <w:right w:val="double" w:sz="4" w:space="0" w:color="auto"/>
            </w:tcBorders>
          </w:tcPr>
          <w:p w:rsidR="00A60BEE" w:rsidRPr="00EA47E0" w:rsidRDefault="00B60804" w:rsidP="0001358E">
            <w:pPr>
              <w:jc w:val="left"/>
              <w:rPr>
                <w:rFonts w:asciiTheme="minorBidi" w:hAnsiTheme="minorBidi" w:cstheme="minorBidi"/>
                <w:sz w:val="18"/>
                <w:szCs w:val="18"/>
              </w:rPr>
            </w:pPr>
            <w:r w:rsidRPr="00EA47E0">
              <w:rPr>
                <w:rFonts w:asciiTheme="minorBidi" w:hAnsiTheme="minorBidi" w:cstheme="minorBidi"/>
                <w:sz w:val="18"/>
                <w:szCs w:val="18"/>
              </w:rPr>
              <w:t xml:space="preserve">(Please fill out the topics of multicast market data as needed. For details, refer to the parameters of the multicast market data topics released by INE.) </w:t>
            </w:r>
          </w:p>
        </w:tc>
      </w:tr>
      <w:tr w:rsidR="00A60BEE" w:rsidRPr="00EA47E0" w:rsidTr="009E0131">
        <w:trPr>
          <w:cantSplit/>
          <w:trHeight w:val="465"/>
        </w:trPr>
        <w:tc>
          <w:tcPr>
            <w:tcW w:w="8928" w:type="dxa"/>
            <w:gridSpan w:val="8"/>
            <w:tcBorders>
              <w:top w:val="double" w:sz="4" w:space="0" w:color="auto"/>
              <w:left w:val="double" w:sz="4" w:space="0" w:color="auto"/>
              <w:bottom w:val="nil"/>
              <w:right w:val="double" w:sz="4" w:space="0" w:color="auto"/>
            </w:tcBorders>
            <w:vAlign w:val="center"/>
          </w:tcPr>
          <w:p w:rsidR="00A60BEE" w:rsidRPr="00EA47E0" w:rsidRDefault="00A60BEE" w:rsidP="009E0131">
            <w:pPr>
              <w:rPr>
                <w:rFonts w:asciiTheme="minorBidi" w:hAnsiTheme="minorBidi" w:cstheme="minorBidi"/>
                <w:szCs w:val="21"/>
              </w:rPr>
            </w:pPr>
            <w:r w:rsidRPr="00EA47E0">
              <w:rPr>
                <w:rFonts w:asciiTheme="minorBidi" w:hAnsiTheme="minorBidi" w:cstheme="minorBidi"/>
                <w:szCs w:val="21"/>
              </w:rPr>
              <w:t xml:space="preserve">Remarks: </w:t>
            </w:r>
          </w:p>
        </w:tc>
      </w:tr>
      <w:tr w:rsidR="00A60BEE" w:rsidRPr="00EA47E0" w:rsidTr="00D14D14">
        <w:trPr>
          <w:cantSplit/>
          <w:trHeight w:val="2024"/>
        </w:trPr>
        <w:tc>
          <w:tcPr>
            <w:tcW w:w="8928" w:type="dxa"/>
            <w:gridSpan w:val="8"/>
            <w:tcBorders>
              <w:top w:val="nil"/>
              <w:left w:val="double" w:sz="4" w:space="0" w:color="auto"/>
              <w:right w:val="double" w:sz="4" w:space="0" w:color="auto"/>
            </w:tcBorders>
            <w:vAlign w:val="center"/>
          </w:tcPr>
          <w:p w:rsidR="00A60BEE" w:rsidRPr="00EA47E0" w:rsidRDefault="00A60BEE" w:rsidP="005C35B6">
            <w:pPr>
              <w:rPr>
                <w:rFonts w:asciiTheme="minorBidi" w:hAnsiTheme="minorBidi" w:cstheme="minorBidi"/>
                <w:szCs w:val="21"/>
              </w:rPr>
            </w:pPr>
          </w:p>
        </w:tc>
      </w:tr>
    </w:tbl>
    <w:p w:rsidR="00936B6E" w:rsidRPr="00EA47E0" w:rsidRDefault="00A60BEE" w:rsidP="00936B6E">
      <w:pPr>
        <w:ind w:leftChars="-26" w:left="427" w:hangingChars="200" w:hanging="482"/>
        <w:rPr>
          <w:rFonts w:asciiTheme="minorBidi" w:hAnsiTheme="minorBidi" w:cstheme="minorBidi"/>
          <w:b/>
          <w:sz w:val="24"/>
        </w:rPr>
      </w:pPr>
      <w:r w:rsidRPr="00EA47E0">
        <w:rPr>
          <w:rFonts w:asciiTheme="minorBidi" w:hAnsiTheme="minorBidi" w:cstheme="minorBidi"/>
          <w:b/>
          <w:bCs/>
          <w:sz w:val="24"/>
        </w:rPr>
        <w:lastRenderedPageBreak/>
        <w:t xml:space="preserve">Instructions:  </w:t>
      </w:r>
    </w:p>
    <w:p w:rsidR="00936B6E" w:rsidRPr="00EA47E0" w:rsidRDefault="00A60BEE" w:rsidP="00936B6E">
      <w:pPr>
        <w:ind w:leftChars="-1" w:left="-2" w:firstLine="2"/>
        <w:rPr>
          <w:rFonts w:asciiTheme="minorBidi" w:hAnsiTheme="minorBidi" w:cstheme="minorBidi"/>
          <w:b/>
          <w:sz w:val="24"/>
        </w:rPr>
      </w:pPr>
      <w:r w:rsidRPr="00EA47E0">
        <w:rPr>
          <w:rFonts w:asciiTheme="minorBidi" w:hAnsiTheme="minorBidi" w:cstheme="minorBidi"/>
          <w:b/>
          <w:bCs/>
          <w:sz w:val="24"/>
        </w:rPr>
        <w:t xml:space="preserve">1) The traffic generated by overlay multicast will increase the bandwidth usage, so please assess bandwidth utilization beforehand; </w:t>
      </w:r>
    </w:p>
    <w:p w:rsidR="00A60BEE" w:rsidRPr="00EA47E0" w:rsidRDefault="00936B6E" w:rsidP="00936B6E">
      <w:pPr>
        <w:rPr>
          <w:rFonts w:asciiTheme="minorBidi" w:hAnsiTheme="minorBidi" w:cstheme="minorBidi"/>
          <w:b/>
          <w:sz w:val="24"/>
        </w:rPr>
      </w:pPr>
      <w:r w:rsidRPr="00EA47E0">
        <w:rPr>
          <w:rFonts w:asciiTheme="minorBidi" w:hAnsiTheme="minorBidi" w:cstheme="minorBidi"/>
          <w:b/>
          <w:bCs/>
          <w:sz w:val="24"/>
        </w:rPr>
        <w:t>2) Please fill out this form and email it, together with its stamped PDF scan, to INE;</w:t>
      </w:r>
    </w:p>
    <w:p w:rsidR="00E3652D" w:rsidRPr="00EA47E0" w:rsidRDefault="00911508" w:rsidP="00936B6E">
      <w:pPr>
        <w:rPr>
          <w:rFonts w:asciiTheme="minorBidi" w:hAnsiTheme="minorBidi" w:cstheme="minorBidi"/>
          <w:b/>
          <w:sz w:val="24"/>
        </w:rPr>
      </w:pPr>
      <w:r w:rsidRPr="00EA47E0">
        <w:rPr>
          <w:rFonts w:asciiTheme="minorBidi" w:hAnsiTheme="minorBidi" w:cstheme="minorBidi"/>
          <w:b/>
          <w:bCs/>
          <w:sz w:val="24"/>
        </w:rPr>
        <w:t>3) For the convenience of archiving, please name the file as "Application Form for Access to INE Market Data Platform (SMDP2.0)+Member No.+Company Name in Short+Line No.”.</w:t>
      </w:r>
      <w:bookmarkEnd w:id="48"/>
      <w:bookmarkEnd w:id="49"/>
    </w:p>
    <w:p w:rsidR="005E34F8" w:rsidRPr="00EA47E0" w:rsidRDefault="00E3652D" w:rsidP="005E34F8">
      <w:pPr>
        <w:widowControl/>
        <w:jc w:val="center"/>
        <w:rPr>
          <w:rFonts w:asciiTheme="minorBidi" w:eastAsia="黑体" w:hAnsiTheme="minorBidi" w:cstheme="minorBidi"/>
          <w:sz w:val="30"/>
          <w:szCs w:val="30"/>
        </w:rPr>
      </w:pPr>
      <w:r w:rsidRPr="00EA47E0">
        <w:rPr>
          <w:rFonts w:asciiTheme="minorBidi" w:eastAsia="黑体" w:hAnsiTheme="minorBidi" w:cstheme="minorBidi"/>
          <w:sz w:val="24"/>
        </w:rPr>
        <w:br w:type="page"/>
      </w:r>
      <w:r w:rsidRPr="00EA47E0">
        <w:rPr>
          <w:rFonts w:asciiTheme="minorBidi" w:eastAsia="黑体" w:hAnsiTheme="minorBidi" w:cstheme="minorBidi"/>
          <w:sz w:val="30"/>
          <w:szCs w:val="30"/>
        </w:rPr>
        <w:lastRenderedPageBreak/>
        <w:t xml:space="preserve">Redundancy Testing Report for Access to INE Market Data Platform (SMDP2.0)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
        <w:gridCol w:w="566"/>
        <w:gridCol w:w="1417"/>
        <w:gridCol w:w="1610"/>
        <w:gridCol w:w="2503"/>
        <w:gridCol w:w="2297"/>
      </w:tblGrid>
      <w:tr w:rsidR="005E34F8" w:rsidRPr="00EA47E0" w:rsidTr="005C35B6">
        <w:trPr>
          <w:cantSplit/>
          <w:trHeight w:val="315"/>
        </w:trPr>
        <w:tc>
          <w:tcPr>
            <w:tcW w:w="2518" w:type="dxa"/>
            <w:gridSpan w:val="3"/>
            <w:tcBorders>
              <w:top w:val="double" w:sz="4" w:space="0" w:color="auto"/>
              <w:left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Company Name </w:t>
            </w:r>
          </w:p>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stamp)  </w:t>
            </w:r>
          </w:p>
        </w:tc>
        <w:tc>
          <w:tcPr>
            <w:tcW w:w="6410" w:type="dxa"/>
            <w:gridSpan w:val="3"/>
            <w:tcBorders>
              <w:top w:val="doub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561"/>
        </w:trPr>
        <w:tc>
          <w:tcPr>
            <w:tcW w:w="2518" w:type="dxa"/>
            <w:gridSpan w:val="3"/>
            <w:tcBorders>
              <w:left w:val="double" w:sz="4" w:space="0" w:color="auto"/>
              <w:bottom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Member/ Data Information Vendor No.  </w:t>
            </w:r>
          </w:p>
        </w:tc>
        <w:tc>
          <w:tcPr>
            <w:tcW w:w="1610" w:type="dxa"/>
            <w:tcBorders>
              <w:bottom w:val="doub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double" w:sz="4" w:space="0" w:color="auto"/>
            </w:tcBorders>
            <w:vAlign w:val="center"/>
          </w:tcPr>
          <w:p w:rsidR="005E34F8" w:rsidRPr="00EA47E0" w:rsidRDefault="005C35B6" w:rsidP="002309BF">
            <w:pPr>
              <w:rPr>
                <w:rFonts w:asciiTheme="minorBidi" w:hAnsiTheme="minorBidi" w:cstheme="minorBidi"/>
                <w:szCs w:val="21"/>
              </w:rPr>
            </w:pPr>
            <w:r>
              <w:rPr>
                <w:rFonts w:asciiTheme="minorBidi" w:hAnsiTheme="minorBidi" w:cstheme="minorBidi"/>
                <w:szCs w:val="21"/>
              </w:rPr>
              <w:t>Remote Seat Username</w:t>
            </w:r>
          </w:p>
        </w:tc>
        <w:tc>
          <w:tcPr>
            <w:tcW w:w="2297" w:type="dxa"/>
            <w:tcBorders>
              <w:bottom w:val="doub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610"/>
        </w:trPr>
        <w:tc>
          <w:tcPr>
            <w:tcW w:w="2518" w:type="dxa"/>
            <w:gridSpan w:val="3"/>
            <w:tcBorders>
              <w:top w:val="double" w:sz="4" w:space="0" w:color="auto"/>
              <w:left w:val="double" w:sz="4" w:space="0" w:color="auto"/>
              <w:bottom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Access Address of </w:t>
            </w:r>
          </w:p>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Member/ Data Information Vendor   </w:t>
            </w:r>
          </w:p>
        </w:tc>
        <w:tc>
          <w:tcPr>
            <w:tcW w:w="6410" w:type="dxa"/>
            <w:gridSpan w:val="3"/>
            <w:tcBorders>
              <w:top w:val="double" w:sz="4" w:space="0" w:color="auto"/>
              <w:bottom w:val="doub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2309BF">
        <w:trPr>
          <w:cantSplit/>
          <w:trHeight w:val="240"/>
        </w:trPr>
        <w:tc>
          <w:tcPr>
            <w:tcW w:w="8928" w:type="dxa"/>
            <w:gridSpan w:val="6"/>
            <w:tcBorders>
              <w:top w:val="double" w:sz="4" w:space="0" w:color="auto"/>
              <w:left w:val="double" w:sz="4" w:space="0" w:color="auto"/>
              <w:bottom w:val="double" w:sz="4" w:space="0" w:color="auto"/>
              <w:right w:val="double" w:sz="4" w:space="0" w:color="auto"/>
            </w:tcBorders>
            <w:shd w:val="clear" w:color="auto" w:fill="E0E0E0"/>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Leased Line 1 </w:t>
            </w:r>
          </w:p>
        </w:tc>
      </w:tr>
      <w:tr w:rsidR="005E34F8" w:rsidRPr="00EA47E0" w:rsidTr="005C35B6">
        <w:trPr>
          <w:cantSplit/>
          <w:trHeight w:val="240"/>
        </w:trPr>
        <w:tc>
          <w:tcPr>
            <w:tcW w:w="2518" w:type="dxa"/>
            <w:gridSpan w:val="3"/>
            <w:tcBorders>
              <w:top w:val="double" w:sz="4" w:space="0" w:color="auto"/>
              <w:lef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Access Point </w:t>
            </w:r>
          </w:p>
        </w:tc>
        <w:tc>
          <w:tcPr>
            <w:tcW w:w="6410" w:type="dxa"/>
            <w:gridSpan w:val="3"/>
            <w:tcBorders>
              <w:top w:val="double" w:sz="4" w:space="0" w:color="auto"/>
              <w:right w:val="double" w:sz="4" w:space="0" w:color="auto"/>
            </w:tcBorders>
            <w:vAlign w:val="center"/>
          </w:tcPr>
          <w:p w:rsidR="005E34F8" w:rsidRPr="00EA47E0" w:rsidRDefault="005C35B6" w:rsidP="002309BF">
            <w:pPr>
              <w:rPr>
                <w:rFonts w:asciiTheme="minorBidi" w:hAnsiTheme="minorBidi" w:cstheme="minorBidi"/>
                <w:szCs w:val="21"/>
                <w:lang w:val="de-DE"/>
              </w:rPr>
            </w:pPr>
            <w:r w:rsidRPr="005C35B6">
              <w:rPr>
                <w:rFonts w:ascii="宋体" w:hAnsi="宋体" w:hint="eastAsia"/>
                <w:szCs w:val="21"/>
                <w:lang w:val="de-DE"/>
              </w:rPr>
              <w:t>□</w:t>
            </w:r>
            <w:r w:rsidR="005E34F8" w:rsidRPr="00EA47E0">
              <w:rPr>
                <w:rFonts w:asciiTheme="minorBidi" w:hAnsiTheme="minorBidi" w:cstheme="minorBidi"/>
                <w:szCs w:val="21"/>
                <w:lang w:val="de-DE"/>
              </w:rPr>
              <w:t xml:space="preserve">PD-DC </w:t>
            </w:r>
            <w:r w:rsidRPr="005C35B6">
              <w:rPr>
                <w:rFonts w:ascii="宋体" w:hAnsi="宋体" w:hint="eastAsia"/>
                <w:szCs w:val="21"/>
                <w:lang w:val="de-DE"/>
              </w:rPr>
              <w:t>□</w:t>
            </w:r>
            <w:r w:rsidR="005E34F8" w:rsidRPr="00EA47E0">
              <w:rPr>
                <w:rFonts w:asciiTheme="minorBidi" w:hAnsiTheme="minorBidi" w:cstheme="minorBidi"/>
                <w:szCs w:val="21"/>
                <w:lang w:val="de-DE"/>
              </w:rPr>
              <w:t xml:space="preserve">ZJ-DC  </w:t>
            </w:r>
          </w:p>
        </w:tc>
      </w:tr>
      <w:tr w:rsidR="005E34F8" w:rsidRPr="00EA47E0" w:rsidTr="005C35B6">
        <w:trPr>
          <w:cantSplit/>
          <w:trHeight w:val="240"/>
        </w:trPr>
        <w:tc>
          <w:tcPr>
            <w:tcW w:w="2518" w:type="dxa"/>
            <w:gridSpan w:val="3"/>
            <w:tcBorders>
              <w:lef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Type  </w:t>
            </w:r>
          </w:p>
        </w:tc>
        <w:tc>
          <w:tcPr>
            <w:tcW w:w="1610" w:type="dxa"/>
            <w:vAlign w:val="center"/>
          </w:tcPr>
          <w:p w:rsidR="005E34F8" w:rsidRPr="00EA47E0" w:rsidRDefault="005E34F8" w:rsidP="002309BF">
            <w:pPr>
              <w:jc w:val="center"/>
              <w:rPr>
                <w:rFonts w:asciiTheme="minorBidi" w:hAnsiTheme="minorBidi" w:cstheme="minorBidi"/>
                <w:szCs w:val="21"/>
              </w:rPr>
            </w:pPr>
          </w:p>
        </w:tc>
        <w:tc>
          <w:tcPr>
            <w:tcW w:w="2503" w:type="dxa"/>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Operator Name  </w:t>
            </w:r>
          </w:p>
        </w:tc>
        <w:tc>
          <w:tcPr>
            <w:tcW w:w="2297" w:type="dxa"/>
            <w:tcBorders>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Line No.  </w:t>
            </w:r>
          </w:p>
        </w:tc>
        <w:tc>
          <w:tcPr>
            <w:tcW w:w="1610" w:type="dxa"/>
            <w:vAlign w:val="center"/>
          </w:tcPr>
          <w:p w:rsidR="005E34F8" w:rsidRPr="00EA47E0" w:rsidRDefault="005E34F8" w:rsidP="002309BF">
            <w:pPr>
              <w:jc w:val="center"/>
              <w:rPr>
                <w:rFonts w:asciiTheme="minorBidi" w:hAnsiTheme="minorBidi" w:cstheme="minorBidi"/>
                <w:szCs w:val="21"/>
              </w:rPr>
            </w:pPr>
          </w:p>
        </w:tc>
        <w:tc>
          <w:tcPr>
            <w:tcW w:w="2503" w:type="dxa"/>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Bandwidth  </w:t>
            </w:r>
          </w:p>
        </w:tc>
        <w:tc>
          <w:tcPr>
            <w:tcW w:w="2297" w:type="dxa"/>
            <w:tcBorders>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WAN Router Model  </w:t>
            </w:r>
          </w:p>
        </w:tc>
        <w:tc>
          <w:tcPr>
            <w:tcW w:w="1610" w:type="dxa"/>
            <w:vAlign w:val="center"/>
          </w:tcPr>
          <w:p w:rsidR="005E34F8" w:rsidRPr="00EA47E0" w:rsidRDefault="005E34F8" w:rsidP="002309BF">
            <w:pPr>
              <w:jc w:val="center"/>
              <w:rPr>
                <w:rFonts w:asciiTheme="minorBidi" w:hAnsiTheme="minorBidi" w:cstheme="minorBidi"/>
                <w:szCs w:val="21"/>
              </w:rPr>
            </w:pPr>
          </w:p>
        </w:tc>
        <w:tc>
          <w:tcPr>
            <w:tcW w:w="2503" w:type="dxa"/>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WAN Router Name  </w:t>
            </w:r>
          </w:p>
        </w:tc>
        <w:tc>
          <w:tcPr>
            <w:tcW w:w="2297" w:type="dxa"/>
            <w:tcBorders>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VAN Interface Address  </w:t>
            </w:r>
          </w:p>
        </w:tc>
        <w:tc>
          <w:tcPr>
            <w:tcW w:w="1610" w:type="dxa"/>
            <w:tcBorders>
              <w:bottom w:val="sing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Market Data Server IP  </w:t>
            </w:r>
          </w:p>
        </w:tc>
        <w:tc>
          <w:tcPr>
            <w:tcW w:w="2297" w:type="dxa"/>
            <w:tcBorders>
              <w:bottom w:val="sing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0A180B">
        <w:trPr>
          <w:cantSplit/>
          <w:trHeight w:val="240"/>
        </w:trPr>
        <w:tc>
          <w:tcPr>
            <w:tcW w:w="8928" w:type="dxa"/>
            <w:gridSpan w:val="6"/>
            <w:tcBorders>
              <w:left w:val="double" w:sz="4" w:space="0" w:color="auto"/>
              <w:bottom w:val="single" w:sz="4" w:space="0" w:color="auto"/>
              <w:right w:val="double" w:sz="4" w:space="0" w:color="auto"/>
            </w:tcBorders>
            <w:shd w:val="clear" w:color="auto" w:fill="D9D9D9" w:themeFill="background1" w:themeFillShade="D9"/>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Leased Line 2 </w:t>
            </w: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Access Point </w:t>
            </w:r>
          </w:p>
        </w:tc>
        <w:tc>
          <w:tcPr>
            <w:tcW w:w="6410" w:type="dxa"/>
            <w:gridSpan w:val="3"/>
            <w:tcBorders>
              <w:bottom w:val="single" w:sz="4" w:space="0" w:color="auto"/>
              <w:right w:val="double" w:sz="4" w:space="0" w:color="auto"/>
            </w:tcBorders>
            <w:vAlign w:val="center"/>
          </w:tcPr>
          <w:p w:rsidR="005E34F8" w:rsidRPr="00EA47E0" w:rsidRDefault="005C35B6" w:rsidP="002309BF">
            <w:pPr>
              <w:rPr>
                <w:rFonts w:asciiTheme="minorBidi" w:hAnsiTheme="minorBidi" w:cstheme="minorBidi"/>
                <w:szCs w:val="21"/>
                <w:lang w:val="de-DE"/>
              </w:rPr>
            </w:pPr>
            <w:r w:rsidRPr="005C35B6">
              <w:rPr>
                <w:rFonts w:ascii="宋体" w:hAnsi="宋体" w:hint="eastAsia"/>
                <w:szCs w:val="21"/>
                <w:lang w:val="de-DE"/>
              </w:rPr>
              <w:t>□</w:t>
            </w:r>
            <w:r w:rsidR="005E34F8" w:rsidRPr="00EA47E0">
              <w:rPr>
                <w:rFonts w:asciiTheme="minorBidi" w:hAnsiTheme="minorBidi" w:cstheme="minorBidi"/>
                <w:szCs w:val="21"/>
                <w:lang w:val="de-DE"/>
              </w:rPr>
              <w:t xml:space="preserve">PD-DC </w:t>
            </w:r>
            <w:r w:rsidRPr="005C35B6">
              <w:rPr>
                <w:rFonts w:ascii="宋体" w:hAnsi="宋体" w:hint="eastAsia"/>
                <w:szCs w:val="21"/>
                <w:lang w:val="de-DE"/>
              </w:rPr>
              <w:t>□</w:t>
            </w:r>
            <w:r w:rsidR="005E34F8" w:rsidRPr="00EA47E0">
              <w:rPr>
                <w:rFonts w:asciiTheme="minorBidi" w:hAnsiTheme="minorBidi" w:cstheme="minorBidi"/>
                <w:szCs w:val="21"/>
                <w:lang w:val="de-DE"/>
              </w:rPr>
              <w:t xml:space="preserve">ZJ-DC  </w:t>
            </w: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Type  </w:t>
            </w:r>
          </w:p>
        </w:tc>
        <w:tc>
          <w:tcPr>
            <w:tcW w:w="1610" w:type="dxa"/>
            <w:tcBorders>
              <w:bottom w:val="sing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Operator Name  </w:t>
            </w:r>
          </w:p>
        </w:tc>
        <w:tc>
          <w:tcPr>
            <w:tcW w:w="2297" w:type="dxa"/>
            <w:tcBorders>
              <w:bottom w:val="sing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Line No.  </w:t>
            </w:r>
          </w:p>
        </w:tc>
        <w:tc>
          <w:tcPr>
            <w:tcW w:w="1610" w:type="dxa"/>
            <w:tcBorders>
              <w:bottom w:val="sing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Bandwidth  </w:t>
            </w:r>
          </w:p>
        </w:tc>
        <w:tc>
          <w:tcPr>
            <w:tcW w:w="2297" w:type="dxa"/>
            <w:tcBorders>
              <w:bottom w:val="sing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WAN Router Model  </w:t>
            </w:r>
          </w:p>
        </w:tc>
        <w:tc>
          <w:tcPr>
            <w:tcW w:w="1610" w:type="dxa"/>
            <w:tcBorders>
              <w:bottom w:val="sing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WAN Router Name  </w:t>
            </w:r>
          </w:p>
        </w:tc>
        <w:tc>
          <w:tcPr>
            <w:tcW w:w="2297" w:type="dxa"/>
            <w:tcBorders>
              <w:bottom w:val="sing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5C35B6">
        <w:trPr>
          <w:cantSplit/>
          <w:trHeight w:val="240"/>
        </w:trPr>
        <w:tc>
          <w:tcPr>
            <w:tcW w:w="2518" w:type="dxa"/>
            <w:gridSpan w:val="3"/>
            <w:tcBorders>
              <w:left w:val="double" w:sz="4" w:space="0" w:color="auto"/>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VAN Interface Address  </w:t>
            </w:r>
          </w:p>
        </w:tc>
        <w:tc>
          <w:tcPr>
            <w:tcW w:w="1610" w:type="dxa"/>
            <w:tcBorders>
              <w:bottom w:val="single" w:sz="4" w:space="0" w:color="auto"/>
            </w:tcBorders>
            <w:vAlign w:val="center"/>
          </w:tcPr>
          <w:p w:rsidR="005E34F8" w:rsidRPr="00EA47E0" w:rsidRDefault="005E34F8" w:rsidP="002309BF">
            <w:pPr>
              <w:jc w:val="center"/>
              <w:rPr>
                <w:rFonts w:asciiTheme="minorBidi" w:hAnsiTheme="minorBidi" w:cstheme="minorBidi"/>
                <w:szCs w:val="21"/>
              </w:rPr>
            </w:pPr>
          </w:p>
        </w:tc>
        <w:tc>
          <w:tcPr>
            <w:tcW w:w="2503" w:type="dxa"/>
            <w:tcBorders>
              <w:bottom w:val="sing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Market Data Server IP  </w:t>
            </w:r>
          </w:p>
        </w:tc>
        <w:tc>
          <w:tcPr>
            <w:tcW w:w="2297" w:type="dxa"/>
            <w:tcBorders>
              <w:bottom w:val="sing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r w:rsidR="005E34F8" w:rsidRPr="00EA47E0" w:rsidTr="002309BF">
        <w:trPr>
          <w:cantSplit/>
          <w:trHeight w:val="240"/>
        </w:trPr>
        <w:tc>
          <w:tcPr>
            <w:tcW w:w="8928" w:type="dxa"/>
            <w:gridSpan w:val="6"/>
            <w:tcBorders>
              <w:top w:val="single" w:sz="4" w:space="0" w:color="auto"/>
              <w:left w:val="double" w:sz="4" w:space="0" w:color="auto"/>
              <w:right w:val="double" w:sz="4" w:space="0" w:color="auto"/>
            </w:tcBorders>
            <w:shd w:val="clear" w:color="auto" w:fill="E0E0E0"/>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Test Methods </w:t>
            </w:r>
          </w:p>
        </w:tc>
      </w:tr>
      <w:tr w:rsidR="005E34F8" w:rsidRPr="00EA47E0" w:rsidTr="005C35B6">
        <w:trPr>
          <w:cantSplit/>
          <w:trHeight w:val="430"/>
        </w:trPr>
        <w:tc>
          <w:tcPr>
            <w:tcW w:w="535" w:type="dxa"/>
            <w:tcBorders>
              <w:top w:val="double" w:sz="4" w:space="0" w:color="auto"/>
              <w:left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1 </w:t>
            </w:r>
          </w:p>
        </w:tc>
        <w:tc>
          <w:tcPr>
            <w:tcW w:w="3593" w:type="dxa"/>
            <w:gridSpan w:val="3"/>
            <w:tcBorders>
              <w:top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Check whether Channel A can receive market data normally </w:t>
            </w:r>
          </w:p>
        </w:tc>
        <w:tc>
          <w:tcPr>
            <w:tcW w:w="4800" w:type="dxa"/>
            <w:gridSpan w:val="2"/>
            <w:tcBorders>
              <w:top w:val="double" w:sz="4" w:space="0" w:color="auto"/>
              <w:righ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Result: </w:t>
            </w:r>
          </w:p>
        </w:tc>
      </w:tr>
      <w:tr w:rsidR="005E34F8" w:rsidRPr="00EA47E0" w:rsidTr="005C35B6">
        <w:trPr>
          <w:cantSplit/>
          <w:trHeight w:val="414"/>
        </w:trPr>
        <w:tc>
          <w:tcPr>
            <w:tcW w:w="535" w:type="dxa"/>
            <w:tcBorders>
              <w:left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2 </w:t>
            </w:r>
          </w:p>
        </w:tc>
        <w:tc>
          <w:tcPr>
            <w:tcW w:w="3593" w:type="dxa"/>
            <w:gridSpan w:val="3"/>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Check whether Channel B can receive market data normally </w:t>
            </w:r>
          </w:p>
        </w:tc>
        <w:tc>
          <w:tcPr>
            <w:tcW w:w="4800" w:type="dxa"/>
            <w:gridSpan w:val="2"/>
            <w:tcBorders>
              <w:righ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Result: </w:t>
            </w:r>
          </w:p>
        </w:tc>
      </w:tr>
      <w:tr w:rsidR="005E34F8" w:rsidRPr="00EA47E0" w:rsidTr="005C35B6">
        <w:trPr>
          <w:cantSplit/>
          <w:trHeight w:val="563"/>
        </w:trPr>
        <w:tc>
          <w:tcPr>
            <w:tcW w:w="535" w:type="dxa"/>
            <w:tcBorders>
              <w:left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3 </w:t>
            </w:r>
          </w:p>
        </w:tc>
        <w:tc>
          <w:tcPr>
            <w:tcW w:w="3593" w:type="dxa"/>
            <w:gridSpan w:val="3"/>
            <w:vAlign w:val="center"/>
          </w:tcPr>
          <w:p w:rsidR="005E34F8" w:rsidRPr="00EA47E0" w:rsidRDefault="005E34F8" w:rsidP="00035BDD">
            <w:pPr>
              <w:rPr>
                <w:rFonts w:asciiTheme="minorBidi" w:hAnsiTheme="minorBidi" w:cstheme="minorBidi"/>
                <w:szCs w:val="21"/>
              </w:rPr>
            </w:pPr>
            <w:r w:rsidRPr="00EA47E0">
              <w:rPr>
                <w:rFonts w:asciiTheme="minorBidi" w:hAnsiTheme="minorBidi" w:cstheme="minorBidi"/>
                <w:szCs w:val="21"/>
              </w:rPr>
              <w:t xml:space="preserve">Enable Channel A/B at the same time, and then cut Channel A, check whether Channel B can receive market data normally </w:t>
            </w:r>
          </w:p>
        </w:tc>
        <w:tc>
          <w:tcPr>
            <w:tcW w:w="4800" w:type="dxa"/>
            <w:gridSpan w:val="2"/>
            <w:tcBorders>
              <w:righ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Result: </w:t>
            </w:r>
          </w:p>
        </w:tc>
      </w:tr>
      <w:tr w:rsidR="005E34F8" w:rsidRPr="00EA47E0" w:rsidTr="005C35B6">
        <w:trPr>
          <w:cantSplit/>
          <w:trHeight w:val="415"/>
        </w:trPr>
        <w:tc>
          <w:tcPr>
            <w:tcW w:w="535" w:type="dxa"/>
            <w:tcBorders>
              <w:left w:val="double" w:sz="4" w:space="0" w:color="auto"/>
            </w:tcBorders>
            <w:vAlign w:val="center"/>
          </w:tcPr>
          <w:p w:rsidR="005E34F8" w:rsidRPr="00EA47E0" w:rsidRDefault="005E34F8" w:rsidP="002309BF">
            <w:pPr>
              <w:jc w:val="center"/>
              <w:rPr>
                <w:rFonts w:asciiTheme="minorBidi" w:hAnsiTheme="minorBidi" w:cstheme="minorBidi"/>
                <w:szCs w:val="21"/>
              </w:rPr>
            </w:pPr>
            <w:r w:rsidRPr="00EA47E0">
              <w:rPr>
                <w:rFonts w:asciiTheme="minorBidi" w:hAnsiTheme="minorBidi" w:cstheme="minorBidi"/>
                <w:szCs w:val="21"/>
              </w:rPr>
              <w:t xml:space="preserve">4 </w:t>
            </w:r>
          </w:p>
        </w:tc>
        <w:tc>
          <w:tcPr>
            <w:tcW w:w="3593" w:type="dxa"/>
            <w:gridSpan w:val="3"/>
            <w:vAlign w:val="center"/>
          </w:tcPr>
          <w:p w:rsidR="005E34F8" w:rsidRPr="00EA47E0" w:rsidRDefault="005E34F8" w:rsidP="00035BDD">
            <w:pPr>
              <w:rPr>
                <w:rFonts w:asciiTheme="minorBidi" w:hAnsiTheme="minorBidi" w:cstheme="minorBidi"/>
                <w:szCs w:val="21"/>
              </w:rPr>
            </w:pPr>
            <w:r w:rsidRPr="00EA47E0">
              <w:rPr>
                <w:rFonts w:asciiTheme="minorBidi" w:hAnsiTheme="minorBidi" w:cstheme="minorBidi"/>
                <w:szCs w:val="21"/>
              </w:rPr>
              <w:t xml:space="preserve">Enable Channel A/B at the same time, and then cut Channel B, check whether Channel A can receive market data normally </w:t>
            </w:r>
          </w:p>
        </w:tc>
        <w:tc>
          <w:tcPr>
            <w:tcW w:w="4800" w:type="dxa"/>
            <w:gridSpan w:val="2"/>
            <w:tcBorders>
              <w:right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t xml:space="preserve">Result: </w:t>
            </w:r>
          </w:p>
        </w:tc>
      </w:tr>
      <w:tr w:rsidR="00B53BC2" w:rsidRPr="00EA47E0" w:rsidTr="005C35B6">
        <w:trPr>
          <w:cantSplit/>
          <w:trHeight w:val="415"/>
        </w:trPr>
        <w:tc>
          <w:tcPr>
            <w:tcW w:w="535" w:type="dxa"/>
            <w:tcBorders>
              <w:left w:val="double" w:sz="4" w:space="0" w:color="auto"/>
            </w:tcBorders>
            <w:vAlign w:val="center"/>
          </w:tcPr>
          <w:p w:rsidR="00B53BC2" w:rsidRPr="00EA47E0" w:rsidRDefault="00B53BC2" w:rsidP="002309BF">
            <w:pPr>
              <w:jc w:val="center"/>
              <w:rPr>
                <w:rFonts w:asciiTheme="minorBidi" w:hAnsiTheme="minorBidi" w:cstheme="minorBidi"/>
                <w:szCs w:val="21"/>
              </w:rPr>
            </w:pPr>
            <w:r w:rsidRPr="00EA47E0">
              <w:rPr>
                <w:rFonts w:asciiTheme="minorBidi" w:hAnsiTheme="minorBidi" w:cstheme="minorBidi"/>
                <w:szCs w:val="21"/>
              </w:rPr>
              <w:t xml:space="preserve">5 </w:t>
            </w:r>
          </w:p>
        </w:tc>
        <w:tc>
          <w:tcPr>
            <w:tcW w:w="3593" w:type="dxa"/>
            <w:gridSpan w:val="3"/>
            <w:vAlign w:val="center"/>
          </w:tcPr>
          <w:p w:rsidR="00B53BC2" w:rsidRPr="00EA47E0" w:rsidRDefault="00B53BC2" w:rsidP="002309BF">
            <w:pPr>
              <w:rPr>
                <w:rFonts w:asciiTheme="minorBidi" w:hAnsiTheme="minorBidi" w:cstheme="minorBidi"/>
                <w:szCs w:val="21"/>
              </w:rPr>
            </w:pPr>
            <w:r w:rsidRPr="00EA47E0">
              <w:rPr>
                <w:rFonts w:asciiTheme="minorBidi" w:hAnsiTheme="minorBidi" w:cstheme="minorBidi"/>
                <w:szCs w:val="21"/>
              </w:rPr>
              <w:t xml:space="preserve">Check whether market data query services can operate normally </w:t>
            </w:r>
          </w:p>
        </w:tc>
        <w:tc>
          <w:tcPr>
            <w:tcW w:w="4800" w:type="dxa"/>
            <w:gridSpan w:val="2"/>
            <w:tcBorders>
              <w:right w:val="double" w:sz="4" w:space="0" w:color="auto"/>
            </w:tcBorders>
            <w:vAlign w:val="center"/>
          </w:tcPr>
          <w:p w:rsidR="00B53BC2" w:rsidRPr="00EA47E0" w:rsidRDefault="00B53BC2" w:rsidP="002309BF">
            <w:pPr>
              <w:rPr>
                <w:rFonts w:asciiTheme="minorBidi" w:hAnsiTheme="minorBidi" w:cstheme="minorBidi"/>
                <w:szCs w:val="21"/>
              </w:rPr>
            </w:pPr>
            <w:r w:rsidRPr="00EA47E0">
              <w:rPr>
                <w:rFonts w:asciiTheme="minorBidi" w:hAnsiTheme="minorBidi" w:cstheme="minorBidi"/>
                <w:szCs w:val="21"/>
              </w:rPr>
              <w:t xml:space="preserve">Result: </w:t>
            </w:r>
          </w:p>
        </w:tc>
      </w:tr>
      <w:tr w:rsidR="005E34F8" w:rsidRPr="00EA47E0" w:rsidTr="005C35B6">
        <w:trPr>
          <w:cantSplit/>
          <w:trHeight w:val="2391"/>
        </w:trPr>
        <w:tc>
          <w:tcPr>
            <w:tcW w:w="1101" w:type="dxa"/>
            <w:gridSpan w:val="2"/>
            <w:tcBorders>
              <w:left w:val="double" w:sz="4" w:space="0" w:color="auto"/>
              <w:bottom w:val="double" w:sz="4" w:space="0" w:color="auto"/>
            </w:tcBorders>
            <w:vAlign w:val="center"/>
          </w:tcPr>
          <w:p w:rsidR="005E34F8" w:rsidRPr="00EA47E0" w:rsidRDefault="005E34F8" w:rsidP="002309BF">
            <w:pPr>
              <w:rPr>
                <w:rFonts w:asciiTheme="minorBidi" w:hAnsiTheme="minorBidi" w:cstheme="minorBidi"/>
                <w:szCs w:val="21"/>
              </w:rPr>
            </w:pPr>
            <w:r w:rsidRPr="00EA47E0">
              <w:rPr>
                <w:rFonts w:asciiTheme="minorBidi" w:hAnsiTheme="minorBidi" w:cstheme="minorBidi"/>
                <w:szCs w:val="21"/>
              </w:rPr>
              <w:lastRenderedPageBreak/>
              <w:t xml:space="preserve">Remarks  </w:t>
            </w:r>
          </w:p>
        </w:tc>
        <w:tc>
          <w:tcPr>
            <w:tcW w:w="7827" w:type="dxa"/>
            <w:gridSpan w:val="4"/>
            <w:tcBorders>
              <w:bottom w:val="double" w:sz="4" w:space="0" w:color="auto"/>
              <w:right w:val="double" w:sz="4" w:space="0" w:color="auto"/>
            </w:tcBorders>
            <w:vAlign w:val="center"/>
          </w:tcPr>
          <w:p w:rsidR="005E34F8" w:rsidRPr="00EA47E0" w:rsidRDefault="005E34F8" w:rsidP="002309BF">
            <w:pPr>
              <w:jc w:val="center"/>
              <w:rPr>
                <w:rFonts w:asciiTheme="minorBidi" w:hAnsiTheme="minorBidi" w:cstheme="minorBidi"/>
                <w:szCs w:val="21"/>
              </w:rPr>
            </w:pPr>
          </w:p>
        </w:tc>
      </w:tr>
    </w:tbl>
    <w:p w:rsidR="005E34F8" w:rsidRPr="00EA47E0" w:rsidRDefault="005E34F8" w:rsidP="005C35B6">
      <w:pPr>
        <w:ind w:left="1560" w:hangingChars="650" w:hanging="1560"/>
        <w:rPr>
          <w:rFonts w:asciiTheme="minorBidi" w:hAnsiTheme="minorBidi" w:cstheme="minorBidi"/>
          <w:b/>
          <w:sz w:val="24"/>
        </w:rPr>
      </w:pPr>
      <w:r w:rsidRPr="00EA47E0">
        <w:rPr>
          <w:rFonts w:asciiTheme="minorBidi" w:eastAsia="仿宋_GB2312" w:hAnsiTheme="minorBidi" w:cstheme="minorBidi"/>
          <w:sz w:val="24"/>
        </w:rPr>
        <w:t>Instructions:</w:t>
      </w:r>
      <w:r w:rsidR="005C35B6">
        <w:rPr>
          <w:rFonts w:asciiTheme="minorBidi" w:eastAsia="仿宋_GB2312" w:hAnsiTheme="minorBidi" w:cstheme="minorBidi"/>
          <w:sz w:val="24"/>
        </w:rPr>
        <w:tab/>
      </w:r>
      <w:r w:rsidRPr="00EA47E0">
        <w:rPr>
          <w:rFonts w:asciiTheme="minorBidi" w:hAnsiTheme="minorBidi" w:cstheme="minorBidi"/>
          <w:b/>
          <w:bCs/>
          <w:sz w:val="24"/>
        </w:rPr>
        <w:t xml:space="preserve">1) Please fill out this form and email it, together with its stamped scan, to INE; </w:t>
      </w:r>
    </w:p>
    <w:p w:rsidR="005E34F8" w:rsidRPr="00EA47E0" w:rsidRDefault="005E34F8" w:rsidP="005C35B6">
      <w:pPr>
        <w:ind w:firstLineChars="647" w:firstLine="1559"/>
        <w:rPr>
          <w:rFonts w:asciiTheme="minorBidi" w:hAnsiTheme="minorBidi" w:cstheme="minorBidi"/>
          <w:b/>
          <w:sz w:val="24"/>
        </w:rPr>
      </w:pPr>
      <w:r w:rsidRPr="00EA47E0">
        <w:rPr>
          <w:rFonts w:asciiTheme="minorBidi" w:hAnsiTheme="minorBidi" w:cstheme="minorBidi"/>
          <w:b/>
          <w:bCs/>
          <w:sz w:val="24"/>
        </w:rPr>
        <w:t xml:space="preserve">2) For the convenience of archiving, please name the file as "Redundancy Testing Report for Access to INE Market Data Platform (SMDP2.0)+Member/ Data Information Vendor No.+ Company Name in Short + Line No.”. </w:t>
      </w:r>
    </w:p>
    <w:p w:rsidR="00EE1BB1" w:rsidRPr="00EA47E0" w:rsidRDefault="00EE1BB1" w:rsidP="006628F5">
      <w:pPr>
        <w:ind w:firstLineChars="250" w:firstLine="500"/>
        <w:rPr>
          <w:rFonts w:asciiTheme="minorBidi" w:hAnsiTheme="minorBidi" w:cstheme="minorBidi"/>
          <w:kern w:val="0"/>
          <w:sz w:val="20"/>
          <w:szCs w:val="20"/>
        </w:rPr>
      </w:pPr>
    </w:p>
    <w:sectPr w:rsidR="00EE1BB1" w:rsidRPr="00EA47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0B11" w:rsidRDefault="00330B11">
      <w:r>
        <w:separator/>
      </w:r>
    </w:p>
  </w:endnote>
  <w:endnote w:type="continuationSeparator" w:id="0">
    <w:p w:rsidR="00330B11" w:rsidRDefault="00330B11">
      <w:r>
        <w:continuationSeparator/>
      </w:r>
    </w:p>
  </w:endnote>
  <w:endnote w:type="continuationNotice" w:id="1">
    <w:p w:rsidR="00330B11" w:rsidRDefault="00330B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Pr="005C1798" w:rsidRDefault="00EA47E0" w:rsidP="00CD1647">
    <w:pPr>
      <w:pStyle w:val="a7"/>
      <w:jc w:val="center"/>
      <w:rPr>
        <w:rFonts w:asciiTheme="minorBidi" w:hAnsiTheme="minorBidi" w:cstheme="minorBidi"/>
      </w:rPr>
    </w:pPr>
    <w:r w:rsidRPr="005C1798">
      <w:rPr>
        <w:rFonts w:asciiTheme="minorBidi" w:hAnsiTheme="minorBidi" w:cstheme="minorBidi"/>
        <w:kern w:val="0"/>
        <w:szCs w:val="21"/>
      </w:rPr>
      <w:fldChar w:fldCharType="begin"/>
    </w:r>
    <w:r w:rsidRPr="005C1798">
      <w:rPr>
        <w:rFonts w:asciiTheme="minorBidi" w:hAnsiTheme="minorBidi" w:cstheme="minorBidi"/>
        <w:kern w:val="0"/>
        <w:szCs w:val="21"/>
      </w:rPr>
      <w:instrText xml:space="preserve"> PAGE </w:instrText>
    </w:r>
    <w:r w:rsidRPr="005C1798">
      <w:rPr>
        <w:rFonts w:asciiTheme="minorBidi" w:hAnsiTheme="minorBidi" w:cstheme="minorBidi"/>
        <w:kern w:val="0"/>
        <w:szCs w:val="21"/>
      </w:rPr>
      <w:fldChar w:fldCharType="separate"/>
    </w:r>
    <w:r w:rsidR="004B3432">
      <w:rPr>
        <w:rFonts w:asciiTheme="minorBidi" w:hAnsiTheme="minorBidi" w:cstheme="minorBidi"/>
        <w:noProof/>
        <w:kern w:val="0"/>
        <w:szCs w:val="21"/>
      </w:rPr>
      <w:t>2</w:t>
    </w:r>
    <w:r w:rsidRPr="005C1798">
      <w:rPr>
        <w:rFonts w:asciiTheme="minorBidi" w:hAnsiTheme="minorBidi" w:cstheme="minorBidi"/>
        <w:kern w:val="0"/>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rsidP="00CD1647">
    <w:pPr>
      <w:pStyle w:val="a7"/>
      <w:jc w:val="center"/>
    </w:pPr>
    <w:r>
      <w:rPr>
        <w:kern w:val="0"/>
        <w:szCs w:val="21"/>
      </w:rPr>
      <w:fldChar w:fldCharType="begin"/>
    </w:r>
    <w:r>
      <w:rPr>
        <w:kern w:val="0"/>
        <w:szCs w:val="21"/>
      </w:rPr>
      <w:instrText xml:space="preserve"> PAGE </w:instrText>
    </w:r>
    <w:r>
      <w:rPr>
        <w:kern w:val="0"/>
        <w:szCs w:val="21"/>
      </w:rPr>
      <w:fldChar w:fldCharType="separate"/>
    </w:r>
    <w:r w:rsidR="004B3432">
      <w:rPr>
        <w:noProof/>
        <w:kern w:val="0"/>
        <w:szCs w:val="21"/>
      </w:rPr>
      <w:t>1</w:t>
    </w:r>
    <w:r>
      <w:rPr>
        <w:kern w:val="0"/>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Pr="005C1798" w:rsidRDefault="00EA47E0" w:rsidP="00CD1647">
    <w:pPr>
      <w:pStyle w:val="a7"/>
      <w:ind w:right="360"/>
      <w:jc w:val="center"/>
      <w:rPr>
        <w:rFonts w:asciiTheme="minorBidi" w:hAnsiTheme="minorBidi" w:cstheme="minorBidi"/>
      </w:rPr>
    </w:pPr>
    <w:r w:rsidRPr="005C1798">
      <w:rPr>
        <w:rFonts w:asciiTheme="minorBidi" w:hAnsiTheme="minorBidi" w:cstheme="minorBidi"/>
        <w:kern w:val="0"/>
        <w:szCs w:val="21"/>
      </w:rPr>
      <w:fldChar w:fldCharType="begin"/>
    </w:r>
    <w:r w:rsidRPr="005C1798">
      <w:rPr>
        <w:rFonts w:asciiTheme="minorBidi" w:hAnsiTheme="minorBidi" w:cstheme="minorBidi"/>
        <w:kern w:val="0"/>
        <w:szCs w:val="21"/>
      </w:rPr>
      <w:instrText xml:space="preserve"> PAGE </w:instrText>
    </w:r>
    <w:r w:rsidRPr="005C1798">
      <w:rPr>
        <w:rFonts w:asciiTheme="minorBidi" w:hAnsiTheme="minorBidi" w:cstheme="minorBidi"/>
        <w:kern w:val="0"/>
        <w:szCs w:val="21"/>
      </w:rPr>
      <w:fldChar w:fldCharType="separate"/>
    </w:r>
    <w:r w:rsidR="004B3432">
      <w:rPr>
        <w:rFonts w:asciiTheme="minorBidi" w:hAnsiTheme="minorBidi" w:cstheme="minorBidi"/>
        <w:noProof/>
        <w:kern w:val="0"/>
        <w:szCs w:val="21"/>
      </w:rPr>
      <w:t>4</w:t>
    </w:r>
    <w:r w:rsidRPr="005C1798">
      <w:rPr>
        <w:rFonts w:asciiTheme="minorBidi" w:hAnsiTheme="minorBidi" w:cstheme="minorBidi"/>
        <w:kern w:val="0"/>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Pr="001E1A19" w:rsidRDefault="00EA47E0" w:rsidP="00CD1647">
    <w:pPr>
      <w:pStyle w:val="a7"/>
      <w:ind w:right="360"/>
      <w:jc w:val="center"/>
      <w:rPr>
        <w:rFonts w:asciiTheme="minorBidi" w:hAnsiTheme="minorBidi" w:cstheme="minorBidi"/>
      </w:rPr>
    </w:pPr>
    <w:r w:rsidRPr="001E1A19">
      <w:rPr>
        <w:rFonts w:asciiTheme="minorBidi" w:hAnsiTheme="minorBidi" w:cstheme="minorBidi"/>
        <w:kern w:val="0"/>
        <w:szCs w:val="21"/>
      </w:rPr>
      <w:fldChar w:fldCharType="begin"/>
    </w:r>
    <w:r w:rsidRPr="001E1A19">
      <w:rPr>
        <w:rFonts w:asciiTheme="minorBidi" w:hAnsiTheme="minorBidi" w:cstheme="minorBidi"/>
        <w:kern w:val="0"/>
        <w:szCs w:val="21"/>
      </w:rPr>
      <w:instrText xml:space="preserve"> PAGE </w:instrText>
    </w:r>
    <w:r w:rsidRPr="001E1A19">
      <w:rPr>
        <w:rFonts w:asciiTheme="minorBidi" w:hAnsiTheme="minorBidi" w:cstheme="minorBidi"/>
        <w:kern w:val="0"/>
        <w:szCs w:val="21"/>
      </w:rPr>
      <w:fldChar w:fldCharType="separate"/>
    </w:r>
    <w:r w:rsidR="004B3432">
      <w:rPr>
        <w:rFonts w:asciiTheme="minorBidi" w:hAnsiTheme="minorBidi" w:cstheme="minorBidi"/>
        <w:noProof/>
        <w:kern w:val="0"/>
        <w:szCs w:val="21"/>
      </w:rPr>
      <w:t>23</w:t>
    </w:r>
    <w:r w:rsidRPr="001E1A19">
      <w:rPr>
        <w:rFonts w:asciiTheme="minorBidi" w:hAnsiTheme="minorBidi" w:cstheme="minorBidi"/>
        <w:kern w:val="0"/>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0B11" w:rsidRDefault="00330B11">
      <w:r>
        <w:separator/>
      </w:r>
    </w:p>
  </w:footnote>
  <w:footnote w:type="continuationSeparator" w:id="0">
    <w:p w:rsidR="00330B11" w:rsidRDefault="00330B11">
      <w:r>
        <w:continuationSeparator/>
      </w:r>
    </w:p>
  </w:footnote>
  <w:footnote w:type="continuationNotice" w:id="1">
    <w:p w:rsidR="00330B11" w:rsidRDefault="00330B1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Pr="001E1A19" w:rsidRDefault="00EA47E0" w:rsidP="00D14975">
    <w:pPr>
      <w:pStyle w:val="a9"/>
      <w:pBdr>
        <w:bottom w:val="none" w:sz="0" w:space="0" w:color="auto"/>
      </w:pBdr>
      <w:rPr>
        <w:rFonts w:asciiTheme="minorBidi" w:hAnsiTheme="minorBidi" w:cstheme="minorBidi"/>
      </w:rPr>
    </w:pPr>
    <w:r w:rsidRPr="001E1A19">
      <w:rPr>
        <w:rFonts w:asciiTheme="minorBidi" w:hAnsiTheme="minorBidi" w:cstheme="minorBidi"/>
        <w:noProof/>
      </w:rPr>
      <w:drawing>
        <wp:inline distT="0" distB="0" distL="0" distR="0" wp14:anchorId="4F8D7179" wp14:editId="0047002F">
          <wp:extent cx="1234440" cy="601980"/>
          <wp:effectExtent l="0" t="0" r="3810" b="0"/>
          <wp:docPr id="5" name="图片 5" descr="http://www.ine.cn/Public/Home/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ine.cn/Public/Home/image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601980"/>
                  </a:xfrm>
                  <a:prstGeom prst="rect">
                    <a:avLst/>
                  </a:prstGeom>
                  <a:noFill/>
                  <a:ln>
                    <a:noFill/>
                  </a:ln>
                </pic:spPr>
              </pic:pic>
            </a:graphicData>
          </a:graphic>
        </wp:inline>
      </w:drawing>
    </w:r>
    <w:r w:rsidR="001E1A19">
      <w:rPr>
        <w:rFonts w:asciiTheme="minorBidi" w:hAnsiTheme="minorBidi" w:cstheme="minorBidi"/>
      </w:rPr>
      <w:t xml:space="preserve">              </w:t>
    </w:r>
    <w:r w:rsidRPr="001E1A19">
      <w:rPr>
        <w:rFonts w:asciiTheme="minorBidi" w:hAnsiTheme="minorBidi" w:cstheme="minorBidi"/>
      </w:rPr>
      <w:t xml:space="preserve">   INE Market Data Platform (SMDP2.0) Network Access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9"/>
    </w:pPr>
    <w:r>
      <w:t xml:space="preserve">                                                    NGES Trading System Trading API &amp; Quotation API Interface Specifications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47E0" w:rsidRDefault="00EA47E0">
    <w:pPr>
      <w:pStyle w:val="a9"/>
    </w:pPr>
    <w:r>
      <w:t xml:space="preserve">                                                    NGES Trading System Trading API &amp; Quotation API Interface Specifications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pt;height:11.3pt" o:bullet="t">
        <v:imagedata r:id="rId1" o:title="mso2EA3"/>
      </v:shape>
    </w:pict>
  </w:numPicBullet>
  <w:abstractNum w:abstractNumId="0">
    <w:nsid w:val="002777CF"/>
    <w:multiLevelType w:val="hybridMultilevel"/>
    <w:tmpl w:val="2B4EC420"/>
    <w:lvl w:ilvl="0" w:tplc="04090013">
      <w:start w:val="1"/>
      <w:numFmt w:val="chineseCountingThousand"/>
      <w:lvlText w:val="%1、"/>
      <w:lvlJc w:val="left"/>
      <w:pPr>
        <w:ind w:left="900" w:hanging="420"/>
      </w:pPr>
    </w:lvl>
    <w:lvl w:ilvl="1" w:tplc="B24C9DC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1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913EF6"/>
    <w:multiLevelType w:val="hybridMultilevel"/>
    <w:tmpl w:val="4EF2150A"/>
    <w:lvl w:ilvl="0" w:tplc="FD983B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0011F78"/>
    <w:multiLevelType w:val="hybridMultilevel"/>
    <w:tmpl w:val="C97A0856"/>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
    <w:nsid w:val="1B1A7495"/>
    <w:multiLevelType w:val="hybridMultilevel"/>
    <w:tmpl w:val="4EF2150A"/>
    <w:lvl w:ilvl="0" w:tplc="FD983B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E76F42"/>
    <w:multiLevelType w:val="hybridMultilevel"/>
    <w:tmpl w:val="262020BE"/>
    <w:lvl w:ilvl="0" w:tplc="13FAC2F8">
      <w:start w:val="1"/>
      <w:numFmt w:val="upperRoman"/>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0A75557"/>
    <w:multiLevelType w:val="hybridMultilevel"/>
    <w:tmpl w:val="6248F8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8F86C05"/>
    <w:multiLevelType w:val="hybridMultilevel"/>
    <w:tmpl w:val="B71AFEB4"/>
    <w:lvl w:ilvl="0" w:tplc="FFFFFFFF">
      <w:start w:val="1"/>
      <w:numFmt w:val="decimal"/>
      <w:pStyle w:val="a"/>
      <w:lvlText w:val="%1."/>
      <w:lvlJc w:val="left"/>
      <w:pPr>
        <w:tabs>
          <w:tab w:val="num" w:pos="1050"/>
        </w:tabs>
        <w:ind w:left="1050" w:hanging="420"/>
      </w:pPr>
    </w:lvl>
    <w:lvl w:ilvl="1" w:tplc="FFFFFFFF" w:tentative="1">
      <w:start w:val="1"/>
      <w:numFmt w:val="lowerLetter"/>
      <w:lvlText w:val="%2)"/>
      <w:lvlJc w:val="left"/>
      <w:pPr>
        <w:tabs>
          <w:tab w:val="num" w:pos="1470"/>
        </w:tabs>
        <w:ind w:left="1470" w:hanging="420"/>
      </w:pPr>
    </w:lvl>
    <w:lvl w:ilvl="2" w:tplc="FFFFFFFF" w:tentative="1">
      <w:start w:val="1"/>
      <w:numFmt w:val="lowerRoman"/>
      <w:lvlText w:val="%3."/>
      <w:lvlJc w:val="right"/>
      <w:pPr>
        <w:tabs>
          <w:tab w:val="num" w:pos="1890"/>
        </w:tabs>
        <w:ind w:left="1890" w:hanging="420"/>
      </w:pPr>
    </w:lvl>
    <w:lvl w:ilvl="3" w:tplc="FFFFFFFF" w:tentative="1">
      <w:start w:val="1"/>
      <w:numFmt w:val="decimal"/>
      <w:lvlText w:val="%4."/>
      <w:lvlJc w:val="left"/>
      <w:pPr>
        <w:tabs>
          <w:tab w:val="num" w:pos="2310"/>
        </w:tabs>
        <w:ind w:left="2310" w:hanging="420"/>
      </w:pPr>
    </w:lvl>
    <w:lvl w:ilvl="4" w:tplc="FFFFFFFF" w:tentative="1">
      <w:start w:val="1"/>
      <w:numFmt w:val="lowerLetter"/>
      <w:lvlText w:val="%5)"/>
      <w:lvlJc w:val="left"/>
      <w:pPr>
        <w:tabs>
          <w:tab w:val="num" w:pos="2730"/>
        </w:tabs>
        <w:ind w:left="2730" w:hanging="420"/>
      </w:pPr>
    </w:lvl>
    <w:lvl w:ilvl="5" w:tplc="FFFFFFFF" w:tentative="1">
      <w:start w:val="1"/>
      <w:numFmt w:val="lowerRoman"/>
      <w:lvlText w:val="%6."/>
      <w:lvlJc w:val="right"/>
      <w:pPr>
        <w:tabs>
          <w:tab w:val="num" w:pos="3150"/>
        </w:tabs>
        <w:ind w:left="3150" w:hanging="420"/>
      </w:pPr>
    </w:lvl>
    <w:lvl w:ilvl="6" w:tplc="FFFFFFFF" w:tentative="1">
      <w:start w:val="1"/>
      <w:numFmt w:val="decimal"/>
      <w:lvlText w:val="%7."/>
      <w:lvlJc w:val="left"/>
      <w:pPr>
        <w:tabs>
          <w:tab w:val="num" w:pos="3570"/>
        </w:tabs>
        <w:ind w:left="3570" w:hanging="420"/>
      </w:pPr>
    </w:lvl>
    <w:lvl w:ilvl="7" w:tplc="FFFFFFFF" w:tentative="1">
      <w:start w:val="1"/>
      <w:numFmt w:val="lowerLetter"/>
      <w:lvlText w:val="%8)"/>
      <w:lvlJc w:val="left"/>
      <w:pPr>
        <w:tabs>
          <w:tab w:val="num" w:pos="3990"/>
        </w:tabs>
        <w:ind w:left="3990" w:hanging="420"/>
      </w:pPr>
    </w:lvl>
    <w:lvl w:ilvl="8" w:tplc="FFFFFFFF" w:tentative="1">
      <w:start w:val="1"/>
      <w:numFmt w:val="lowerRoman"/>
      <w:lvlText w:val="%9."/>
      <w:lvlJc w:val="right"/>
      <w:pPr>
        <w:tabs>
          <w:tab w:val="num" w:pos="4410"/>
        </w:tabs>
        <w:ind w:left="4410" w:hanging="420"/>
      </w:pPr>
    </w:lvl>
  </w:abstractNum>
  <w:abstractNum w:abstractNumId="7">
    <w:nsid w:val="32C61E8B"/>
    <w:multiLevelType w:val="hybridMultilevel"/>
    <w:tmpl w:val="F4586690"/>
    <w:lvl w:ilvl="0" w:tplc="4516B05C">
      <w:start w:val="1"/>
      <w:numFmt w:val="bullet"/>
      <w:lvlText w:val=""/>
      <w:lvlJc w:val="left"/>
      <w:pPr>
        <w:tabs>
          <w:tab w:val="num" w:pos="900"/>
        </w:tabs>
        <w:ind w:left="900" w:hanging="420"/>
      </w:pPr>
      <w:rPr>
        <w:rFonts w:ascii="Wingdings" w:hAnsi="Wingdings" w:hint="default"/>
      </w:rPr>
    </w:lvl>
    <w:lvl w:ilvl="1" w:tplc="04090019">
      <w:start w:val="1"/>
      <w:numFmt w:val="bullet"/>
      <w:lvlText w:val=""/>
      <w:lvlJc w:val="left"/>
      <w:pPr>
        <w:tabs>
          <w:tab w:val="num" w:pos="1320"/>
        </w:tabs>
        <w:ind w:left="1320" w:hanging="420"/>
      </w:pPr>
      <w:rPr>
        <w:rFonts w:ascii="Wingdings" w:hAnsi="Wingdings" w:hint="default"/>
      </w:rPr>
    </w:lvl>
    <w:lvl w:ilvl="2" w:tplc="0409001B">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8">
    <w:nsid w:val="3A5F1D73"/>
    <w:multiLevelType w:val="hybridMultilevel"/>
    <w:tmpl w:val="BE5A1CBE"/>
    <w:lvl w:ilvl="0" w:tplc="0409000F">
      <w:start w:val="1"/>
      <w:numFmt w:val="decimal"/>
      <w:lvlText w:val="%1."/>
      <w:lvlJc w:val="left"/>
      <w:pPr>
        <w:tabs>
          <w:tab w:val="num" w:pos="900"/>
        </w:tabs>
        <w:ind w:left="900" w:hanging="420"/>
      </w:pPr>
      <w:rPr>
        <w:rFonts w:hint="default"/>
      </w:rPr>
    </w:lvl>
    <w:lvl w:ilvl="1" w:tplc="04090019">
      <w:start w:val="1"/>
      <w:numFmt w:val="bullet"/>
      <w:lvlText w:val=""/>
      <w:lvlJc w:val="left"/>
      <w:pPr>
        <w:tabs>
          <w:tab w:val="num" w:pos="1320"/>
        </w:tabs>
        <w:ind w:left="1320" w:hanging="420"/>
      </w:pPr>
      <w:rPr>
        <w:rFonts w:ascii="Wingdings" w:hAnsi="Wingdings" w:hint="default"/>
      </w:rPr>
    </w:lvl>
    <w:lvl w:ilvl="2" w:tplc="0409001B">
      <w:start w:val="1"/>
      <w:numFmt w:val="bullet"/>
      <w:lvlText w:val=""/>
      <w:lvlJc w:val="left"/>
      <w:pPr>
        <w:tabs>
          <w:tab w:val="num" w:pos="1740"/>
        </w:tabs>
        <w:ind w:left="1740" w:hanging="420"/>
      </w:pPr>
      <w:rPr>
        <w:rFonts w:ascii="Wingdings" w:hAnsi="Wingdings" w:hint="default"/>
      </w:rPr>
    </w:lvl>
    <w:lvl w:ilvl="3" w:tplc="F1447994">
      <w:start w:val="1"/>
      <w:numFmt w:val="decimal"/>
      <w:lvlText w:val="（%4）"/>
      <w:lvlJc w:val="left"/>
      <w:pPr>
        <w:ind w:left="2460" w:hanging="720"/>
      </w:pPr>
      <w:rPr>
        <w:rFonts w:hint="default"/>
      </w:rPr>
    </w:lvl>
    <w:lvl w:ilvl="4" w:tplc="1E807F76">
      <w:start w:val="1"/>
      <w:numFmt w:val="decimal"/>
      <w:lvlText w:val="%5）"/>
      <w:lvlJc w:val="left"/>
      <w:pPr>
        <w:ind w:left="2880" w:hanging="720"/>
      </w:pPr>
      <w:rPr>
        <w:rFont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9">
    <w:nsid w:val="3ED3714F"/>
    <w:multiLevelType w:val="hybridMultilevel"/>
    <w:tmpl w:val="46E87F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43DD493D"/>
    <w:multiLevelType w:val="hybridMultilevel"/>
    <w:tmpl w:val="D9CE50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4872A3B"/>
    <w:multiLevelType w:val="hybridMultilevel"/>
    <w:tmpl w:val="C2548D4A"/>
    <w:lvl w:ilvl="0" w:tplc="B4D83840">
      <w:start w:val="1"/>
      <w:numFmt w:val="bullet"/>
      <w:lvlText w:val=""/>
      <w:lvlJc w:val="left"/>
      <w:pPr>
        <w:ind w:left="420" w:hanging="420"/>
      </w:pPr>
      <w:rPr>
        <w:rFonts w:ascii="Wingdings" w:hAnsi="Wingdings"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866339C"/>
    <w:multiLevelType w:val="hybridMultilevel"/>
    <w:tmpl w:val="B4A83CD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55B42DD8"/>
    <w:multiLevelType w:val="multilevel"/>
    <w:tmpl w:val="2EB2E868"/>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Times New Roman" w:eastAsia="宋体" w:hAnsi="Times New Roman" w:hint="default"/>
        <w:sz w:val="30"/>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5C56181F"/>
    <w:multiLevelType w:val="hybridMultilevel"/>
    <w:tmpl w:val="007038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68CA5874"/>
    <w:multiLevelType w:val="hybridMultilevel"/>
    <w:tmpl w:val="2E7A8E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A0C2C40"/>
    <w:multiLevelType w:val="hybridMultilevel"/>
    <w:tmpl w:val="8C62EBE6"/>
    <w:lvl w:ilvl="0" w:tplc="942855C2">
      <w:start w:val="1"/>
      <w:numFmt w:val="bullet"/>
      <w:lvlText w:val=""/>
      <w:lvlJc w:val="left"/>
      <w:pPr>
        <w:ind w:left="420" w:hanging="420"/>
      </w:pPr>
      <w:rPr>
        <w:rFonts w:ascii="Wingdings" w:hAnsi="Wingdings"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AE0134"/>
    <w:multiLevelType w:val="hybridMultilevel"/>
    <w:tmpl w:val="6C380406"/>
    <w:lvl w:ilvl="0" w:tplc="F6445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B344765"/>
    <w:multiLevelType w:val="hybridMultilevel"/>
    <w:tmpl w:val="DCA438B0"/>
    <w:lvl w:ilvl="0" w:tplc="34C28484">
      <w:start w:val="1"/>
      <w:numFmt w:val="decimal"/>
      <w:lvlText w:val="%1）"/>
      <w:lvlJc w:val="left"/>
      <w:pPr>
        <w:ind w:left="1200" w:hanging="72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B776098"/>
    <w:multiLevelType w:val="multilevel"/>
    <w:tmpl w:val="290C24CA"/>
    <w:lvl w:ilvl="0">
      <w:start w:val="1"/>
      <w:numFmt w:val="decimal"/>
      <w:pStyle w:val="1"/>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7C231028"/>
    <w:multiLevelType w:val="hybridMultilevel"/>
    <w:tmpl w:val="0456A0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7"/>
  </w:num>
  <w:num w:numId="3">
    <w:abstractNumId w:val="13"/>
  </w:num>
  <w:num w:numId="4">
    <w:abstractNumId w:val="19"/>
  </w:num>
  <w:num w:numId="5">
    <w:abstractNumId w:val="6"/>
  </w:num>
  <w:num w:numId="6">
    <w:abstractNumId w:val="2"/>
  </w:num>
  <w:num w:numId="7">
    <w:abstractNumId w:val="12"/>
  </w:num>
  <w:num w:numId="8">
    <w:abstractNumId w:val="18"/>
  </w:num>
  <w:num w:numId="9">
    <w:abstractNumId w:val="5"/>
  </w:num>
  <w:num w:numId="10">
    <w:abstractNumId w:val="17"/>
  </w:num>
  <w:num w:numId="11">
    <w:abstractNumId w:val="3"/>
  </w:num>
  <w:num w:numId="12">
    <w:abstractNumId w:val="16"/>
  </w:num>
  <w:num w:numId="13">
    <w:abstractNumId w:val="1"/>
  </w:num>
  <w:num w:numId="14">
    <w:abstractNumId w:val="11"/>
  </w:num>
  <w:num w:numId="15">
    <w:abstractNumId w:val="0"/>
  </w:num>
  <w:num w:numId="16">
    <w:abstractNumId w:val="14"/>
  </w:num>
  <w:num w:numId="17">
    <w:abstractNumId w:val="9"/>
  </w:num>
  <w:num w:numId="18">
    <w:abstractNumId w:val="15"/>
  </w:num>
  <w:num w:numId="19">
    <w:abstractNumId w:val="8"/>
  </w:num>
  <w:num w:numId="20">
    <w:abstractNumId w:val="10"/>
  </w:num>
  <w:num w:numId="21">
    <w:abstractNumId w:val="2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2826"/>
    <w:rsid w:val="00001089"/>
    <w:rsid w:val="00002B86"/>
    <w:rsid w:val="0000312C"/>
    <w:rsid w:val="000067AC"/>
    <w:rsid w:val="00007385"/>
    <w:rsid w:val="0001010D"/>
    <w:rsid w:val="0001131D"/>
    <w:rsid w:val="00011B95"/>
    <w:rsid w:val="00012612"/>
    <w:rsid w:val="00013421"/>
    <w:rsid w:val="0001358E"/>
    <w:rsid w:val="000158CE"/>
    <w:rsid w:val="00015E28"/>
    <w:rsid w:val="00020C18"/>
    <w:rsid w:val="00021121"/>
    <w:rsid w:val="00022F0B"/>
    <w:rsid w:val="000244F1"/>
    <w:rsid w:val="000249F0"/>
    <w:rsid w:val="00026224"/>
    <w:rsid w:val="000278D3"/>
    <w:rsid w:val="00027964"/>
    <w:rsid w:val="00033171"/>
    <w:rsid w:val="00034848"/>
    <w:rsid w:val="00035481"/>
    <w:rsid w:val="00035BDD"/>
    <w:rsid w:val="0003763D"/>
    <w:rsid w:val="00037926"/>
    <w:rsid w:val="00040A94"/>
    <w:rsid w:val="000437F4"/>
    <w:rsid w:val="00045400"/>
    <w:rsid w:val="0005193A"/>
    <w:rsid w:val="00055B81"/>
    <w:rsid w:val="000612A2"/>
    <w:rsid w:val="00064317"/>
    <w:rsid w:val="00065A44"/>
    <w:rsid w:val="00065F22"/>
    <w:rsid w:val="00066F0B"/>
    <w:rsid w:val="0006709D"/>
    <w:rsid w:val="0006753F"/>
    <w:rsid w:val="00074A5B"/>
    <w:rsid w:val="00074E41"/>
    <w:rsid w:val="000765BD"/>
    <w:rsid w:val="00077D45"/>
    <w:rsid w:val="00077F0B"/>
    <w:rsid w:val="000808F4"/>
    <w:rsid w:val="00080953"/>
    <w:rsid w:val="00082BCE"/>
    <w:rsid w:val="00084E71"/>
    <w:rsid w:val="00085505"/>
    <w:rsid w:val="00085EB6"/>
    <w:rsid w:val="00085EEF"/>
    <w:rsid w:val="00090C35"/>
    <w:rsid w:val="00091685"/>
    <w:rsid w:val="0009227A"/>
    <w:rsid w:val="0009260C"/>
    <w:rsid w:val="00092AC0"/>
    <w:rsid w:val="00094855"/>
    <w:rsid w:val="000A0E42"/>
    <w:rsid w:val="000A180B"/>
    <w:rsid w:val="000A1EA6"/>
    <w:rsid w:val="000A35A0"/>
    <w:rsid w:val="000A3D16"/>
    <w:rsid w:val="000A402E"/>
    <w:rsid w:val="000A616C"/>
    <w:rsid w:val="000B08FD"/>
    <w:rsid w:val="000B0F25"/>
    <w:rsid w:val="000B6F15"/>
    <w:rsid w:val="000B6FC3"/>
    <w:rsid w:val="000B76F1"/>
    <w:rsid w:val="000C3257"/>
    <w:rsid w:val="000C3485"/>
    <w:rsid w:val="000C3D5B"/>
    <w:rsid w:val="000C4D17"/>
    <w:rsid w:val="000C5AC2"/>
    <w:rsid w:val="000D0F3A"/>
    <w:rsid w:val="000D14D9"/>
    <w:rsid w:val="000D1ECF"/>
    <w:rsid w:val="000D25D6"/>
    <w:rsid w:val="000D64DB"/>
    <w:rsid w:val="000D6F06"/>
    <w:rsid w:val="000D736C"/>
    <w:rsid w:val="000E07A6"/>
    <w:rsid w:val="000E0AB1"/>
    <w:rsid w:val="000E114E"/>
    <w:rsid w:val="000E222B"/>
    <w:rsid w:val="000E2552"/>
    <w:rsid w:val="000E399B"/>
    <w:rsid w:val="000E4628"/>
    <w:rsid w:val="000E4B57"/>
    <w:rsid w:val="000E5C3D"/>
    <w:rsid w:val="000E79CF"/>
    <w:rsid w:val="000F6FDF"/>
    <w:rsid w:val="00102740"/>
    <w:rsid w:val="00104105"/>
    <w:rsid w:val="001042CC"/>
    <w:rsid w:val="001047EE"/>
    <w:rsid w:val="00104EBB"/>
    <w:rsid w:val="001057C1"/>
    <w:rsid w:val="00111260"/>
    <w:rsid w:val="0011454E"/>
    <w:rsid w:val="00116B44"/>
    <w:rsid w:val="00122D22"/>
    <w:rsid w:val="00123062"/>
    <w:rsid w:val="00125307"/>
    <w:rsid w:val="00131F29"/>
    <w:rsid w:val="00132334"/>
    <w:rsid w:val="00132947"/>
    <w:rsid w:val="00133BC3"/>
    <w:rsid w:val="0013439E"/>
    <w:rsid w:val="001356C3"/>
    <w:rsid w:val="00135CBE"/>
    <w:rsid w:val="0013675E"/>
    <w:rsid w:val="00140A87"/>
    <w:rsid w:val="00141EE2"/>
    <w:rsid w:val="001442C8"/>
    <w:rsid w:val="00144572"/>
    <w:rsid w:val="00144F8A"/>
    <w:rsid w:val="0014572B"/>
    <w:rsid w:val="00146896"/>
    <w:rsid w:val="001475E3"/>
    <w:rsid w:val="0014779C"/>
    <w:rsid w:val="001504B6"/>
    <w:rsid w:val="00153142"/>
    <w:rsid w:val="001536D0"/>
    <w:rsid w:val="00153B97"/>
    <w:rsid w:val="00153C5D"/>
    <w:rsid w:val="00154235"/>
    <w:rsid w:val="001555A4"/>
    <w:rsid w:val="00155D94"/>
    <w:rsid w:val="00156A39"/>
    <w:rsid w:val="00157A66"/>
    <w:rsid w:val="00160326"/>
    <w:rsid w:val="0016325A"/>
    <w:rsid w:val="00163775"/>
    <w:rsid w:val="00163EED"/>
    <w:rsid w:val="0016425C"/>
    <w:rsid w:val="001659B8"/>
    <w:rsid w:val="0016762D"/>
    <w:rsid w:val="001724EB"/>
    <w:rsid w:val="00172817"/>
    <w:rsid w:val="001758B8"/>
    <w:rsid w:val="00176819"/>
    <w:rsid w:val="00176C0A"/>
    <w:rsid w:val="00181E34"/>
    <w:rsid w:val="00186DF5"/>
    <w:rsid w:val="0018776B"/>
    <w:rsid w:val="00191C6B"/>
    <w:rsid w:val="00191DB8"/>
    <w:rsid w:val="00197F86"/>
    <w:rsid w:val="001A02D0"/>
    <w:rsid w:val="001A06D1"/>
    <w:rsid w:val="001A1060"/>
    <w:rsid w:val="001A1B15"/>
    <w:rsid w:val="001A44ED"/>
    <w:rsid w:val="001A5106"/>
    <w:rsid w:val="001A5157"/>
    <w:rsid w:val="001A5BB4"/>
    <w:rsid w:val="001A67B5"/>
    <w:rsid w:val="001A6965"/>
    <w:rsid w:val="001B0A77"/>
    <w:rsid w:val="001B123A"/>
    <w:rsid w:val="001B353F"/>
    <w:rsid w:val="001B3609"/>
    <w:rsid w:val="001B374C"/>
    <w:rsid w:val="001B5A21"/>
    <w:rsid w:val="001B6A04"/>
    <w:rsid w:val="001B7417"/>
    <w:rsid w:val="001B7BCE"/>
    <w:rsid w:val="001B7C51"/>
    <w:rsid w:val="001C1DF8"/>
    <w:rsid w:val="001C60E6"/>
    <w:rsid w:val="001C745A"/>
    <w:rsid w:val="001C7C59"/>
    <w:rsid w:val="001D05B0"/>
    <w:rsid w:val="001D06CF"/>
    <w:rsid w:val="001D620A"/>
    <w:rsid w:val="001D6794"/>
    <w:rsid w:val="001D7113"/>
    <w:rsid w:val="001E06EE"/>
    <w:rsid w:val="001E1A19"/>
    <w:rsid w:val="001E22DB"/>
    <w:rsid w:val="001E2F24"/>
    <w:rsid w:val="001E3171"/>
    <w:rsid w:val="001E41B4"/>
    <w:rsid w:val="001E53B0"/>
    <w:rsid w:val="001E6128"/>
    <w:rsid w:val="001E6A49"/>
    <w:rsid w:val="001F03BE"/>
    <w:rsid w:val="001F1F60"/>
    <w:rsid w:val="001F48B9"/>
    <w:rsid w:val="001F4C20"/>
    <w:rsid w:val="001F7226"/>
    <w:rsid w:val="0020007E"/>
    <w:rsid w:val="002007FB"/>
    <w:rsid w:val="00203443"/>
    <w:rsid w:val="00205273"/>
    <w:rsid w:val="00211895"/>
    <w:rsid w:val="00214104"/>
    <w:rsid w:val="00215A84"/>
    <w:rsid w:val="00216AF5"/>
    <w:rsid w:val="00217640"/>
    <w:rsid w:val="002176C1"/>
    <w:rsid w:val="0022083A"/>
    <w:rsid w:val="00222A4E"/>
    <w:rsid w:val="00222B72"/>
    <w:rsid w:val="00223372"/>
    <w:rsid w:val="002241FD"/>
    <w:rsid w:val="002264B3"/>
    <w:rsid w:val="002273E8"/>
    <w:rsid w:val="002309BF"/>
    <w:rsid w:val="00230FE3"/>
    <w:rsid w:val="002330A3"/>
    <w:rsid w:val="002335B5"/>
    <w:rsid w:val="0023507A"/>
    <w:rsid w:val="002357D2"/>
    <w:rsid w:val="0023639D"/>
    <w:rsid w:val="0023659A"/>
    <w:rsid w:val="00244065"/>
    <w:rsid w:val="0024587C"/>
    <w:rsid w:val="00247705"/>
    <w:rsid w:val="00247ED6"/>
    <w:rsid w:val="00250678"/>
    <w:rsid w:val="00250F84"/>
    <w:rsid w:val="002531F9"/>
    <w:rsid w:val="002532A6"/>
    <w:rsid w:val="00253DDE"/>
    <w:rsid w:val="002558E2"/>
    <w:rsid w:val="00256DB8"/>
    <w:rsid w:val="0025702A"/>
    <w:rsid w:val="00257291"/>
    <w:rsid w:val="002573DD"/>
    <w:rsid w:val="00261A44"/>
    <w:rsid w:val="002635AB"/>
    <w:rsid w:val="0026522C"/>
    <w:rsid w:val="0027014F"/>
    <w:rsid w:val="002716DF"/>
    <w:rsid w:val="00272D9B"/>
    <w:rsid w:val="00274482"/>
    <w:rsid w:val="002761CA"/>
    <w:rsid w:val="00283854"/>
    <w:rsid w:val="00283F00"/>
    <w:rsid w:val="00285D7E"/>
    <w:rsid w:val="00286698"/>
    <w:rsid w:val="00286FC1"/>
    <w:rsid w:val="002873D2"/>
    <w:rsid w:val="002903DE"/>
    <w:rsid w:val="00290509"/>
    <w:rsid w:val="0029124E"/>
    <w:rsid w:val="00291EFF"/>
    <w:rsid w:val="00296F7C"/>
    <w:rsid w:val="00297BD7"/>
    <w:rsid w:val="002A15C9"/>
    <w:rsid w:val="002A1AF3"/>
    <w:rsid w:val="002A55AF"/>
    <w:rsid w:val="002B0D29"/>
    <w:rsid w:val="002B4973"/>
    <w:rsid w:val="002B61B0"/>
    <w:rsid w:val="002C11AF"/>
    <w:rsid w:val="002C1A0D"/>
    <w:rsid w:val="002C2634"/>
    <w:rsid w:val="002C2882"/>
    <w:rsid w:val="002C4C90"/>
    <w:rsid w:val="002C5BC8"/>
    <w:rsid w:val="002C67E7"/>
    <w:rsid w:val="002D0859"/>
    <w:rsid w:val="002D32A7"/>
    <w:rsid w:val="002E1AA4"/>
    <w:rsid w:val="002E2B6A"/>
    <w:rsid w:val="002E33C3"/>
    <w:rsid w:val="002E3CC2"/>
    <w:rsid w:val="002E726A"/>
    <w:rsid w:val="002F3A36"/>
    <w:rsid w:val="002F6052"/>
    <w:rsid w:val="002F60C7"/>
    <w:rsid w:val="00300657"/>
    <w:rsid w:val="00311C24"/>
    <w:rsid w:val="003137B6"/>
    <w:rsid w:val="00313C0E"/>
    <w:rsid w:val="003141DC"/>
    <w:rsid w:val="003152DF"/>
    <w:rsid w:val="00315473"/>
    <w:rsid w:val="00316072"/>
    <w:rsid w:val="00316773"/>
    <w:rsid w:val="0032127D"/>
    <w:rsid w:val="00321EF2"/>
    <w:rsid w:val="00321FEB"/>
    <w:rsid w:val="00322B9F"/>
    <w:rsid w:val="00323811"/>
    <w:rsid w:val="00323D14"/>
    <w:rsid w:val="00326BBD"/>
    <w:rsid w:val="003279EB"/>
    <w:rsid w:val="003302E5"/>
    <w:rsid w:val="003303AC"/>
    <w:rsid w:val="00330762"/>
    <w:rsid w:val="00330B11"/>
    <w:rsid w:val="0033238F"/>
    <w:rsid w:val="00332420"/>
    <w:rsid w:val="00335E7F"/>
    <w:rsid w:val="003364E5"/>
    <w:rsid w:val="00336692"/>
    <w:rsid w:val="00336865"/>
    <w:rsid w:val="003368CE"/>
    <w:rsid w:val="0034316A"/>
    <w:rsid w:val="00344A3C"/>
    <w:rsid w:val="00347B75"/>
    <w:rsid w:val="00351C92"/>
    <w:rsid w:val="003533A7"/>
    <w:rsid w:val="00356C7A"/>
    <w:rsid w:val="00360ABC"/>
    <w:rsid w:val="00361045"/>
    <w:rsid w:val="00361F5D"/>
    <w:rsid w:val="0036252F"/>
    <w:rsid w:val="00363D3A"/>
    <w:rsid w:val="00365C23"/>
    <w:rsid w:val="003663CB"/>
    <w:rsid w:val="003704ED"/>
    <w:rsid w:val="00373537"/>
    <w:rsid w:val="00374389"/>
    <w:rsid w:val="00374649"/>
    <w:rsid w:val="0037649B"/>
    <w:rsid w:val="003812FA"/>
    <w:rsid w:val="00381EE4"/>
    <w:rsid w:val="00382E4E"/>
    <w:rsid w:val="00383E5E"/>
    <w:rsid w:val="0038625D"/>
    <w:rsid w:val="003868BE"/>
    <w:rsid w:val="00387C29"/>
    <w:rsid w:val="00390BFF"/>
    <w:rsid w:val="00391718"/>
    <w:rsid w:val="00394683"/>
    <w:rsid w:val="003A0177"/>
    <w:rsid w:val="003A0E32"/>
    <w:rsid w:val="003A184C"/>
    <w:rsid w:val="003A284C"/>
    <w:rsid w:val="003A31F0"/>
    <w:rsid w:val="003A45FC"/>
    <w:rsid w:val="003A5879"/>
    <w:rsid w:val="003A6014"/>
    <w:rsid w:val="003B000E"/>
    <w:rsid w:val="003B39CE"/>
    <w:rsid w:val="003B49CD"/>
    <w:rsid w:val="003B6747"/>
    <w:rsid w:val="003C4C6C"/>
    <w:rsid w:val="003C5661"/>
    <w:rsid w:val="003D2FEB"/>
    <w:rsid w:val="003D3B04"/>
    <w:rsid w:val="003D492C"/>
    <w:rsid w:val="003D4ED4"/>
    <w:rsid w:val="003D6A01"/>
    <w:rsid w:val="003D6DD5"/>
    <w:rsid w:val="003E1E53"/>
    <w:rsid w:val="003E28DA"/>
    <w:rsid w:val="003E6092"/>
    <w:rsid w:val="003F2B45"/>
    <w:rsid w:val="003F4DEE"/>
    <w:rsid w:val="003F58F5"/>
    <w:rsid w:val="003F7CA1"/>
    <w:rsid w:val="00400360"/>
    <w:rsid w:val="00403A57"/>
    <w:rsid w:val="0040406E"/>
    <w:rsid w:val="0040793A"/>
    <w:rsid w:val="004105A2"/>
    <w:rsid w:val="004114CB"/>
    <w:rsid w:val="004116F5"/>
    <w:rsid w:val="0041452F"/>
    <w:rsid w:val="004152EE"/>
    <w:rsid w:val="004212BE"/>
    <w:rsid w:val="0042439F"/>
    <w:rsid w:val="00426999"/>
    <w:rsid w:val="00426B57"/>
    <w:rsid w:val="00430364"/>
    <w:rsid w:val="00431C75"/>
    <w:rsid w:val="00432435"/>
    <w:rsid w:val="00435C0C"/>
    <w:rsid w:val="00435D55"/>
    <w:rsid w:val="0043692A"/>
    <w:rsid w:val="00436D73"/>
    <w:rsid w:val="0043712F"/>
    <w:rsid w:val="00447ABD"/>
    <w:rsid w:val="00450CD3"/>
    <w:rsid w:val="004558EA"/>
    <w:rsid w:val="004620C4"/>
    <w:rsid w:val="00465702"/>
    <w:rsid w:val="0046708F"/>
    <w:rsid w:val="00471482"/>
    <w:rsid w:val="00471D05"/>
    <w:rsid w:val="0047329D"/>
    <w:rsid w:val="0047342A"/>
    <w:rsid w:val="00473A60"/>
    <w:rsid w:val="00474DF6"/>
    <w:rsid w:val="00475039"/>
    <w:rsid w:val="004761FF"/>
    <w:rsid w:val="00476B2D"/>
    <w:rsid w:val="00480749"/>
    <w:rsid w:val="004826FC"/>
    <w:rsid w:val="00485F1D"/>
    <w:rsid w:val="00490979"/>
    <w:rsid w:val="0049106D"/>
    <w:rsid w:val="0049153A"/>
    <w:rsid w:val="0049205F"/>
    <w:rsid w:val="00493B89"/>
    <w:rsid w:val="004943B9"/>
    <w:rsid w:val="00495D00"/>
    <w:rsid w:val="004A4B48"/>
    <w:rsid w:val="004A4E43"/>
    <w:rsid w:val="004A6E70"/>
    <w:rsid w:val="004A71E2"/>
    <w:rsid w:val="004B0B08"/>
    <w:rsid w:val="004B27FC"/>
    <w:rsid w:val="004B2CB0"/>
    <w:rsid w:val="004B3371"/>
    <w:rsid w:val="004B3432"/>
    <w:rsid w:val="004B41DD"/>
    <w:rsid w:val="004B45A3"/>
    <w:rsid w:val="004B5186"/>
    <w:rsid w:val="004B572B"/>
    <w:rsid w:val="004B7001"/>
    <w:rsid w:val="004C3B9A"/>
    <w:rsid w:val="004C673C"/>
    <w:rsid w:val="004D1B07"/>
    <w:rsid w:val="004D2046"/>
    <w:rsid w:val="004D3786"/>
    <w:rsid w:val="004D3A4C"/>
    <w:rsid w:val="004D4EA8"/>
    <w:rsid w:val="004E0A37"/>
    <w:rsid w:val="004E0D1B"/>
    <w:rsid w:val="004E278F"/>
    <w:rsid w:val="004E3179"/>
    <w:rsid w:val="004E3719"/>
    <w:rsid w:val="004E57BE"/>
    <w:rsid w:val="004E5891"/>
    <w:rsid w:val="004E7D0E"/>
    <w:rsid w:val="004F0693"/>
    <w:rsid w:val="004F3696"/>
    <w:rsid w:val="004F7AC7"/>
    <w:rsid w:val="004F7B1E"/>
    <w:rsid w:val="00500711"/>
    <w:rsid w:val="00501BC6"/>
    <w:rsid w:val="005033A4"/>
    <w:rsid w:val="00503968"/>
    <w:rsid w:val="00505838"/>
    <w:rsid w:val="0051076B"/>
    <w:rsid w:val="00510888"/>
    <w:rsid w:val="00512A01"/>
    <w:rsid w:val="005135E7"/>
    <w:rsid w:val="005139F2"/>
    <w:rsid w:val="00513D5C"/>
    <w:rsid w:val="0051449D"/>
    <w:rsid w:val="00521872"/>
    <w:rsid w:val="005221F9"/>
    <w:rsid w:val="0052388F"/>
    <w:rsid w:val="00525DD6"/>
    <w:rsid w:val="00527314"/>
    <w:rsid w:val="005277E3"/>
    <w:rsid w:val="00531297"/>
    <w:rsid w:val="0053522E"/>
    <w:rsid w:val="00541A1C"/>
    <w:rsid w:val="00541AE8"/>
    <w:rsid w:val="005446A6"/>
    <w:rsid w:val="00547500"/>
    <w:rsid w:val="005479BA"/>
    <w:rsid w:val="00550CE9"/>
    <w:rsid w:val="005518D5"/>
    <w:rsid w:val="00552575"/>
    <w:rsid w:val="00552885"/>
    <w:rsid w:val="00552B3F"/>
    <w:rsid w:val="00552BA7"/>
    <w:rsid w:val="0055320D"/>
    <w:rsid w:val="0055534A"/>
    <w:rsid w:val="0055731A"/>
    <w:rsid w:val="00557ED8"/>
    <w:rsid w:val="00562320"/>
    <w:rsid w:val="00565672"/>
    <w:rsid w:val="0056708F"/>
    <w:rsid w:val="00567567"/>
    <w:rsid w:val="00571DE9"/>
    <w:rsid w:val="00575F8E"/>
    <w:rsid w:val="005760DB"/>
    <w:rsid w:val="005806EB"/>
    <w:rsid w:val="00581306"/>
    <w:rsid w:val="00581321"/>
    <w:rsid w:val="00581DCF"/>
    <w:rsid w:val="00583254"/>
    <w:rsid w:val="00583F90"/>
    <w:rsid w:val="005845CD"/>
    <w:rsid w:val="00585D70"/>
    <w:rsid w:val="00590B73"/>
    <w:rsid w:val="00590DE6"/>
    <w:rsid w:val="00592AED"/>
    <w:rsid w:val="0059502E"/>
    <w:rsid w:val="005976A1"/>
    <w:rsid w:val="005A02CC"/>
    <w:rsid w:val="005A1B39"/>
    <w:rsid w:val="005A25F4"/>
    <w:rsid w:val="005A2800"/>
    <w:rsid w:val="005A3FDB"/>
    <w:rsid w:val="005A5021"/>
    <w:rsid w:val="005A5A6D"/>
    <w:rsid w:val="005A712A"/>
    <w:rsid w:val="005A76FB"/>
    <w:rsid w:val="005B2BB4"/>
    <w:rsid w:val="005B3F2F"/>
    <w:rsid w:val="005B3F7C"/>
    <w:rsid w:val="005B475E"/>
    <w:rsid w:val="005C1798"/>
    <w:rsid w:val="005C1A5D"/>
    <w:rsid w:val="005C35B6"/>
    <w:rsid w:val="005C7A0F"/>
    <w:rsid w:val="005D0408"/>
    <w:rsid w:val="005D0913"/>
    <w:rsid w:val="005D379D"/>
    <w:rsid w:val="005D437B"/>
    <w:rsid w:val="005D4D69"/>
    <w:rsid w:val="005D6C62"/>
    <w:rsid w:val="005D7580"/>
    <w:rsid w:val="005E34F8"/>
    <w:rsid w:val="005E382D"/>
    <w:rsid w:val="005E4180"/>
    <w:rsid w:val="005F06BD"/>
    <w:rsid w:val="005F5C19"/>
    <w:rsid w:val="005F6245"/>
    <w:rsid w:val="005F7E9F"/>
    <w:rsid w:val="006005E2"/>
    <w:rsid w:val="0060247F"/>
    <w:rsid w:val="00605CCB"/>
    <w:rsid w:val="006070B3"/>
    <w:rsid w:val="00607418"/>
    <w:rsid w:val="006125AD"/>
    <w:rsid w:val="00612F4E"/>
    <w:rsid w:val="00613994"/>
    <w:rsid w:val="006153FE"/>
    <w:rsid w:val="0061799D"/>
    <w:rsid w:val="0062011A"/>
    <w:rsid w:val="00620F74"/>
    <w:rsid w:val="006263F6"/>
    <w:rsid w:val="00630356"/>
    <w:rsid w:val="00630756"/>
    <w:rsid w:val="006325B4"/>
    <w:rsid w:val="00634B77"/>
    <w:rsid w:val="0063535B"/>
    <w:rsid w:val="00636147"/>
    <w:rsid w:val="006416C8"/>
    <w:rsid w:val="00642673"/>
    <w:rsid w:val="006426C2"/>
    <w:rsid w:val="00642C29"/>
    <w:rsid w:val="00644A46"/>
    <w:rsid w:val="00644FDA"/>
    <w:rsid w:val="00645188"/>
    <w:rsid w:val="006468BD"/>
    <w:rsid w:val="00646B70"/>
    <w:rsid w:val="006507E4"/>
    <w:rsid w:val="00650B7B"/>
    <w:rsid w:val="006523BA"/>
    <w:rsid w:val="00653AF5"/>
    <w:rsid w:val="00654057"/>
    <w:rsid w:val="00654DD4"/>
    <w:rsid w:val="00654FE5"/>
    <w:rsid w:val="00655B1E"/>
    <w:rsid w:val="00657887"/>
    <w:rsid w:val="00657AD9"/>
    <w:rsid w:val="006628F5"/>
    <w:rsid w:val="00662C42"/>
    <w:rsid w:val="00662F70"/>
    <w:rsid w:val="00663C41"/>
    <w:rsid w:val="0066465D"/>
    <w:rsid w:val="006651E5"/>
    <w:rsid w:val="006653BC"/>
    <w:rsid w:val="0066724C"/>
    <w:rsid w:val="0067148F"/>
    <w:rsid w:val="006718C0"/>
    <w:rsid w:val="006725CA"/>
    <w:rsid w:val="00672B56"/>
    <w:rsid w:val="00673541"/>
    <w:rsid w:val="006739A2"/>
    <w:rsid w:val="006747BF"/>
    <w:rsid w:val="00674BDA"/>
    <w:rsid w:val="00676FE9"/>
    <w:rsid w:val="00677841"/>
    <w:rsid w:val="00677F56"/>
    <w:rsid w:val="00681BAE"/>
    <w:rsid w:val="00682DD2"/>
    <w:rsid w:val="00682E93"/>
    <w:rsid w:val="006833DA"/>
    <w:rsid w:val="00687FE0"/>
    <w:rsid w:val="006945DA"/>
    <w:rsid w:val="006960D0"/>
    <w:rsid w:val="00697AD5"/>
    <w:rsid w:val="006A0097"/>
    <w:rsid w:val="006A06BF"/>
    <w:rsid w:val="006A0C73"/>
    <w:rsid w:val="006A0C96"/>
    <w:rsid w:val="006A1347"/>
    <w:rsid w:val="006A2D43"/>
    <w:rsid w:val="006A3082"/>
    <w:rsid w:val="006A3E9F"/>
    <w:rsid w:val="006A7494"/>
    <w:rsid w:val="006A7A44"/>
    <w:rsid w:val="006B147E"/>
    <w:rsid w:val="006B4041"/>
    <w:rsid w:val="006B4C57"/>
    <w:rsid w:val="006B4FF4"/>
    <w:rsid w:val="006C04CE"/>
    <w:rsid w:val="006C4EAA"/>
    <w:rsid w:val="006D007F"/>
    <w:rsid w:val="006D1765"/>
    <w:rsid w:val="006D3CDF"/>
    <w:rsid w:val="006D4595"/>
    <w:rsid w:val="006D7009"/>
    <w:rsid w:val="006D7480"/>
    <w:rsid w:val="006E121E"/>
    <w:rsid w:val="006E26FB"/>
    <w:rsid w:val="006E4E74"/>
    <w:rsid w:val="006E5795"/>
    <w:rsid w:val="006E6E7D"/>
    <w:rsid w:val="006E7B95"/>
    <w:rsid w:val="006F0AE8"/>
    <w:rsid w:val="006F245E"/>
    <w:rsid w:val="00700300"/>
    <w:rsid w:val="00703593"/>
    <w:rsid w:val="0070415B"/>
    <w:rsid w:val="0071002E"/>
    <w:rsid w:val="00713977"/>
    <w:rsid w:val="00713E54"/>
    <w:rsid w:val="00714B06"/>
    <w:rsid w:val="007156EF"/>
    <w:rsid w:val="00716ED8"/>
    <w:rsid w:val="00717B6A"/>
    <w:rsid w:val="00721AE7"/>
    <w:rsid w:val="00721B92"/>
    <w:rsid w:val="00721D82"/>
    <w:rsid w:val="0072616D"/>
    <w:rsid w:val="0072731C"/>
    <w:rsid w:val="00727F1D"/>
    <w:rsid w:val="0073080C"/>
    <w:rsid w:val="00730924"/>
    <w:rsid w:val="00730D4B"/>
    <w:rsid w:val="007345CE"/>
    <w:rsid w:val="007349CE"/>
    <w:rsid w:val="00734B35"/>
    <w:rsid w:val="00734E92"/>
    <w:rsid w:val="007378D7"/>
    <w:rsid w:val="00737B5A"/>
    <w:rsid w:val="0075686A"/>
    <w:rsid w:val="00756DB7"/>
    <w:rsid w:val="00761F36"/>
    <w:rsid w:val="00762C52"/>
    <w:rsid w:val="00763C39"/>
    <w:rsid w:val="00765491"/>
    <w:rsid w:val="00766700"/>
    <w:rsid w:val="00767086"/>
    <w:rsid w:val="00770439"/>
    <w:rsid w:val="00771236"/>
    <w:rsid w:val="007731C6"/>
    <w:rsid w:val="007753FE"/>
    <w:rsid w:val="00783B1A"/>
    <w:rsid w:val="00785A1A"/>
    <w:rsid w:val="00786FC3"/>
    <w:rsid w:val="007878F0"/>
    <w:rsid w:val="00792808"/>
    <w:rsid w:val="00793963"/>
    <w:rsid w:val="007A0379"/>
    <w:rsid w:val="007A07D1"/>
    <w:rsid w:val="007A5BE0"/>
    <w:rsid w:val="007A6689"/>
    <w:rsid w:val="007A760A"/>
    <w:rsid w:val="007B152C"/>
    <w:rsid w:val="007B2138"/>
    <w:rsid w:val="007B256F"/>
    <w:rsid w:val="007B3655"/>
    <w:rsid w:val="007B4B3F"/>
    <w:rsid w:val="007B54AC"/>
    <w:rsid w:val="007C563D"/>
    <w:rsid w:val="007C5A49"/>
    <w:rsid w:val="007C6330"/>
    <w:rsid w:val="007C67C3"/>
    <w:rsid w:val="007C6876"/>
    <w:rsid w:val="007C6A11"/>
    <w:rsid w:val="007D5C4A"/>
    <w:rsid w:val="007D69FD"/>
    <w:rsid w:val="007D6B31"/>
    <w:rsid w:val="007D6C94"/>
    <w:rsid w:val="007E00A3"/>
    <w:rsid w:val="007E0ED0"/>
    <w:rsid w:val="007E1EA8"/>
    <w:rsid w:val="007E2CEE"/>
    <w:rsid w:val="007E3E59"/>
    <w:rsid w:val="007E588B"/>
    <w:rsid w:val="007E596B"/>
    <w:rsid w:val="007E62D3"/>
    <w:rsid w:val="007E7480"/>
    <w:rsid w:val="007F0492"/>
    <w:rsid w:val="007F0D8F"/>
    <w:rsid w:val="007F1A57"/>
    <w:rsid w:val="007F32F4"/>
    <w:rsid w:val="007F46FA"/>
    <w:rsid w:val="00801088"/>
    <w:rsid w:val="00805501"/>
    <w:rsid w:val="00805C89"/>
    <w:rsid w:val="008116E4"/>
    <w:rsid w:val="00812775"/>
    <w:rsid w:val="008161B0"/>
    <w:rsid w:val="00816465"/>
    <w:rsid w:val="00816E09"/>
    <w:rsid w:val="0082274F"/>
    <w:rsid w:val="00823D92"/>
    <w:rsid w:val="008318FF"/>
    <w:rsid w:val="0083225E"/>
    <w:rsid w:val="008324A4"/>
    <w:rsid w:val="00833426"/>
    <w:rsid w:val="008356F5"/>
    <w:rsid w:val="00835B66"/>
    <w:rsid w:val="008366D5"/>
    <w:rsid w:val="0083789C"/>
    <w:rsid w:val="00844D03"/>
    <w:rsid w:val="00845530"/>
    <w:rsid w:val="00846829"/>
    <w:rsid w:val="008517B8"/>
    <w:rsid w:val="00852D18"/>
    <w:rsid w:val="008627DA"/>
    <w:rsid w:val="00863345"/>
    <w:rsid w:val="00864B3B"/>
    <w:rsid w:val="00871030"/>
    <w:rsid w:val="0087169B"/>
    <w:rsid w:val="0087189F"/>
    <w:rsid w:val="00873AD2"/>
    <w:rsid w:val="008743F9"/>
    <w:rsid w:val="00874A59"/>
    <w:rsid w:val="00875D33"/>
    <w:rsid w:val="0087649C"/>
    <w:rsid w:val="00876F6D"/>
    <w:rsid w:val="00877158"/>
    <w:rsid w:val="00877D02"/>
    <w:rsid w:val="0088036A"/>
    <w:rsid w:val="00880736"/>
    <w:rsid w:val="00882047"/>
    <w:rsid w:val="00882F35"/>
    <w:rsid w:val="00883B91"/>
    <w:rsid w:val="008852D3"/>
    <w:rsid w:val="008860B7"/>
    <w:rsid w:val="008866F3"/>
    <w:rsid w:val="00886ABA"/>
    <w:rsid w:val="00887892"/>
    <w:rsid w:val="00887B75"/>
    <w:rsid w:val="00887C60"/>
    <w:rsid w:val="00893527"/>
    <w:rsid w:val="00893C64"/>
    <w:rsid w:val="00895AEB"/>
    <w:rsid w:val="00895C13"/>
    <w:rsid w:val="00896DBA"/>
    <w:rsid w:val="008A15E3"/>
    <w:rsid w:val="008A271E"/>
    <w:rsid w:val="008A4DCE"/>
    <w:rsid w:val="008B10A8"/>
    <w:rsid w:val="008B3130"/>
    <w:rsid w:val="008B335B"/>
    <w:rsid w:val="008B4393"/>
    <w:rsid w:val="008C3928"/>
    <w:rsid w:val="008C3EA9"/>
    <w:rsid w:val="008C52F3"/>
    <w:rsid w:val="008C6547"/>
    <w:rsid w:val="008D0218"/>
    <w:rsid w:val="008D0505"/>
    <w:rsid w:val="008D0EC1"/>
    <w:rsid w:val="008D2232"/>
    <w:rsid w:val="008D2B63"/>
    <w:rsid w:val="008D656D"/>
    <w:rsid w:val="008D6EAC"/>
    <w:rsid w:val="008D7087"/>
    <w:rsid w:val="008D7D30"/>
    <w:rsid w:val="008E0942"/>
    <w:rsid w:val="008E0D3A"/>
    <w:rsid w:val="008E1021"/>
    <w:rsid w:val="008E15F5"/>
    <w:rsid w:val="008E1B58"/>
    <w:rsid w:val="008E4533"/>
    <w:rsid w:val="008E4C96"/>
    <w:rsid w:val="008E5025"/>
    <w:rsid w:val="008E7040"/>
    <w:rsid w:val="008F181D"/>
    <w:rsid w:val="008F2BD8"/>
    <w:rsid w:val="008F447E"/>
    <w:rsid w:val="008F480E"/>
    <w:rsid w:val="008F57AC"/>
    <w:rsid w:val="008F744A"/>
    <w:rsid w:val="009000B7"/>
    <w:rsid w:val="0090299D"/>
    <w:rsid w:val="00902C97"/>
    <w:rsid w:val="00907459"/>
    <w:rsid w:val="00907AFC"/>
    <w:rsid w:val="00911508"/>
    <w:rsid w:val="00914D5B"/>
    <w:rsid w:val="00920428"/>
    <w:rsid w:val="00930CFA"/>
    <w:rsid w:val="00931584"/>
    <w:rsid w:val="009331F6"/>
    <w:rsid w:val="00933603"/>
    <w:rsid w:val="0093374B"/>
    <w:rsid w:val="00933D9D"/>
    <w:rsid w:val="009346C7"/>
    <w:rsid w:val="009361B7"/>
    <w:rsid w:val="00936727"/>
    <w:rsid w:val="00936B6E"/>
    <w:rsid w:val="00942754"/>
    <w:rsid w:val="00943A73"/>
    <w:rsid w:val="009449BB"/>
    <w:rsid w:val="0094669B"/>
    <w:rsid w:val="009470DB"/>
    <w:rsid w:val="00947A45"/>
    <w:rsid w:val="009524E9"/>
    <w:rsid w:val="00954E3E"/>
    <w:rsid w:val="00957D4F"/>
    <w:rsid w:val="00961677"/>
    <w:rsid w:val="00963FF8"/>
    <w:rsid w:val="00965FF6"/>
    <w:rsid w:val="00966FC4"/>
    <w:rsid w:val="00971695"/>
    <w:rsid w:val="009721CD"/>
    <w:rsid w:val="00974B3E"/>
    <w:rsid w:val="009816F8"/>
    <w:rsid w:val="009834A6"/>
    <w:rsid w:val="00985B02"/>
    <w:rsid w:val="00987A85"/>
    <w:rsid w:val="00987C23"/>
    <w:rsid w:val="00990603"/>
    <w:rsid w:val="00992756"/>
    <w:rsid w:val="00994769"/>
    <w:rsid w:val="009956D4"/>
    <w:rsid w:val="009A0985"/>
    <w:rsid w:val="009A19DC"/>
    <w:rsid w:val="009A4421"/>
    <w:rsid w:val="009A47F4"/>
    <w:rsid w:val="009A62DD"/>
    <w:rsid w:val="009A6E9D"/>
    <w:rsid w:val="009B0FAA"/>
    <w:rsid w:val="009B1CF8"/>
    <w:rsid w:val="009B7188"/>
    <w:rsid w:val="009B7810"/>
    <w:rsid w:val="009C0A71"/>
    <w:rsid w:val="009C0AE6"/>
    <w:rsid w:val="009C0C57"/>
    <w:rsid w:val="009C0EE2"/>
    <w:rsid w:val="009C1491"/>
    <w:rsid w:val="009C6FD1"/>
    <w:rsid w:val="009C762D"/>
    <w:rsid w:val="009D1B6A"/>
    <w:rsid w:val="009D359A"/>
    <w:rsid w:val="009D3F30"/>
    <w:rsid w:val="009D4511"/>
    <w:rsid w:val="009D58ED"/>
    <w:rsid w:val="009D687A"/>
    <w:rsid w:val="009E0131"/>
    <w:rsid w:val="009E402F"/>
    <w:rsid w:val="009E7FD3"/>
    <w:rsid w:val="009F11A9"/>
    <w:rsid w:val="009F5994"/>
    <w:rsid w:val="009F5AEE"/>
    <w:rsid w:val="009F71EB"/>
    <w:rsid w:val="00A02EF0"/>
    <w:rsid w:val="00A06BDB"/>
    <w:rsid w:val="00A071A3"/>
    <w:rsid w:val="00A118D0"/>
    <w:rsid w:val="00A11B97"/>
    <w:rsid w:val="00A15235"/>
    <w:rsid w:val="00A22ABB"/>
    <w:rsid w:val="00A23C20"/>
    <w:rsid w:val="00A2442C"/>
    <w:rsid w:val="00A247BF"/>
    <w:rsid w:val="00A25A72"/>
    <w:rsid w:val="00A2631D"/>
    <w:rsid w:val="00A27970"/>
    <w:rsid w:val="00A27977"/>
    <w:rsid w:val="00A307C5"/>
    <w:rsid w:val="00A32364"/>
    <w:rsid w:val="00A371FD"/>
    <w:rsid w:val="00A37A02"/>
    <w:rsid w:val="00A37B8F"/>
    <w:rsid w:val="00A4016F"/>
    <w:rsid w:val="00A41F61"/>
    <w:rsid w:val="00A425AC"/>
    <w:rsid w:val="00A42826"/>
    <w:rsid w:val="00A44BEA"/>
    <w:rsid w:val="00A45253"/>
    <w:rsid w:val="00A51967"/>
    <w:rsid w:val="00A5333F"/>
    <w:rsid w:val="00A53720"/>
    <w:rsid w:val="00A5576F"/>
    <w:rsid w:val="00A55A1B"/>
    <w:rsid w:val="00A571F2"/>
    <w:rsid w:val="00A60BEE"/>
    <w:rsid w:val="00A6125B"/>
    <w:rsid w:val="00A61F08"/>
    <w:rsid w:val="00A64998"/>
    <w:rsid w:val="00A656AC"/>
    <w:rsid w:val="00A658A7"/>
    <w:rsid w:val="00A65B03"/>
    <w:rsid w:val="00A67B2D"/>
    <w:rsid w:val="00A71580"/>
    <w:rsid w:val="00A72A67"/>
    <w:rsid w:val="00A74391"/>
    <w:rsid w:val="00A7527A"/>
    <w:rsid w:val="00A760FF"/>
    <w:rsid w:val="00A7624C"/>
    <w:rsid w:val="00A76AEA"/>
    <w:rsid w:val="00A807D7"/>
    <w:rsid w:val="00A81A34"/>
    <w:rsid w:val="00A81EDA"/>
    <w:rsid w:val="00A82A91"/>
    <w:rsid w:val="00A8413E"/>
    <w:rsid w:val="00A86F68"/>
    <w:rsid w:val="00A90144"/>
    <w:rsid w:val="00A93AAB"/>
    <w:rsid w:val="00A94307"/>
    <w:rsid w:val="00A9462C"/>
    <w:rsid w:val="00AA0BCA"/>
    <w:rsid w:val="00AA0F8C"/>
    <w:rsid w:val="00AA29E4"/>
    <w:rsid w:val="00AA3089"/>
    <w:rsid w:val="00AA3F84"/>
    <w:rsid w:val="00AA46C9"/>
    <w:rsid w:val="00AA6D8E"/>
    <w:rsid w:val="00AB0328"/>
    <w:rsid w:val="00AB2146"/>
    <w:rsid w:val="00AB2B5D"/>
    <w:rsid w:val="00AB2C79"/>
    <w:rsid w:val="00AB5001"/>
    <w:rsid w:val="00AB7066"/>
    <w:rsid w:val="00AC375C"/>
    <w:rsid w:val="00AC3930"/>
    <w:rsid w:val="00AC5311"/>
    <w:rsid w:val="00AC57B2"/>
    <w:rsid w:val="00AC76C6"/>
    <w:rsid w:val="00AD29B0"/>
    <w:rsid w:val="00AD4C3A"/>
    <w:rsid w:val="00AD6B70"/>
    <w:rsid w:val="00AE0948"/>
    <w:rsid w:val="00AE132E"/>
    <w:rsid w:val="00AE2981"/>
    <w:rsid w:val="00AE3DF1"/>
    <w:rsid w:val="00AE69E4"/>
    <w:rsid w:val="00AE793C"/>
    <w:rsid w:val="00AF1689"/>
    <w:rsid w:val="00AF2766"/>
    <w:rsid w:val="00AF3AB3"/>
    <w:rsid w:val="00AF6E35"/>
    <w:rsid w:val="00B01B35"/>
    <w:rsid w:val="00B02FFF"/>
    <w:rsid w:val="00B12AAF"/>
    <w:rsid w:val="00B14A4E"/>
    <w:rsid w:val="00B20678"/>
    <w:rsid w:val="00B227DA"/>
    <w:rsid w:val="00B23C52"/>
    <w:rsid w:val="00B2568C"/>
    <w:rsid w:val="00B26A0C"/>
    <w:rsid w:val="00B276F3"/>
    <w:rsid w:val="00B27DBA"/>
    <w:rsid w:val="00B30A96"/>
    <w:rsid w:val="00B30BF9"/>
    <w:rsid w:val="00B32AFB"/>
    <w:rsid w:val="00B33CC6"/>
    <w:rsid w:val="00B341BF"/>
    <w:rsid w:val="00B36109"/>
    <w:rsid w:val="00B3727E"/>
    <w:rsid w:val="00B37D50"/>
    <w:rsid w:val="00B37D58"/>
    <w:rsid w:val="00B406C4"/>
    <w:rsid w:val="00B413FA"/>
    <w:rsid w:val="00B46242"/>
    <w:rsid w:val="00B46A5A"/>
    <w:rsid w:val="00B47DC4"/>
    <w:rsid w:val="00B512A9"/>
    <w:rsid w:val="00B527F9"/>
    <w:rsid w:val="00B53A44"/>
    <w:rsid w:val="00B53BC2"/>
    <w:rsid w:val="00B60804"/>
    <w:rsid w:val="00B62F47"/>
    <w:rsid w:val="00B6778D"/>
    <w:rsid w:val="00B75352"/>
    <w:rsid w:val="00B75CA3"/>
    <w:rsid w:val="00B76188"/>
    <w:rsid w:val="00B83277"/>
    <w:rsid w:val="00B83511"/>
    <w:rsid w:val="00B83B97"/>
    <w:rsid w:val="00B84DCA"/>
    <w:rsid w:val="00B86FF3"/>
    <w:rsid w:val="00B87D48"/>
    <w:rsid w:val="00B87E76"/>
    <w:rsid w:val="00B87FC4"/>
    <w:rsid w:val="00B91D57"/>
    <w:rsid w:val="00B93CEE"/>
    <w:rsid w:val="00B93F0D"/>
    <w:rsid w:val="00B95948"/>
    <w:rsid w:val="00BA0DC8"/>
    <w:rsid w:val="00BA2321"/>
    <w:rsid w:val="00BA42D9"/>
    <w:rsid w:val="00BA4679"/>
    <w:rsid w:val="00BA5FE6"/>
    <w:rsid w:val="00BA685E"/>
    <w:rsid w:val="00BA7664"/>
    <w:rsid w:val="00BB0DF6"/>
    <w:rsid w:val="00BB15B7"/>
    <w:rsid w:val="00BB3D1C"/>
    <w:rsid w:val="00BB4AD0"/>
    <w:rsid w:val="00BB7655"/>
    <w:rsid w:val="00BC0686"/>
    <w:rsid w:val="00BC3AB4"/>
    <w:rsid w:val="00BC4524"/>
    <w:rsid w:val="00BC4E95"/>
    <w:rsid w:val="00BC5A77"/>
    <w:rsid w:val="00BC6B41"/>
    <w:rsid w:val="00BD0233"/>
    <w:rsid w:val="00BD28DB"/>
    <w:rsid w:val="00BD418E"/>
    <w:rsid w:val="00BD4789"/>
    <w:rsid w:val="00BD6BB3"/>
    <w:rsid w:val="00BD7036"/>
    <w:rsid w:val="00BE0CC4"/>
    <w:rsid w:val="00BE2A76"/>
    <w:rsid w:val="00BE2F5E"/>
    <w:rsid w:val="00BE36C2"/>
    <w:rsid w:val="00BE5158"/>
    <w:rsid w:val="00BE54F0"/>
    <w:rsid w:val="00BE63CC"/>
    <w:rsid w:val="00BF147D"/>
    <w:rsid w:val="00BF2158"/>
    <w:rsid w:val="00BF2B31"/>
    <w:rsid w:val="00BF30B8"/>
    <w:rsid w:val="00BF42FB"/>
    <w:rsid w:val="00BF57C6"/>
    <w:rsid w:val="00C0000E"/>
    <w:rsid w:val="00C029FA"/>
    <w:rsid w:val="00C04907"/>
    <w:rsid w:val="00C077EF"/>
    <w:rsid w:val="00C10D9E"/>
    <w:rsid w:val="00C11822"/>
    <w:rsid w:val="00C1570C"/>
    <w:rsid w:val="00C15865"/>
    <w:rsid w:val="00C21A32"/>
    <w:rsid w:val="00C21D14"/>
    <w:rsid w:val="00C21E31"/>
    <w:rsid w:val="00C23581"/>
    <w:rsid w:val="00C26518"/>
    <w:rsid w:val="00C2768A"/>
    <w:rsid w:val="00C32D17"/>
    <w:rsid w:val="00C343AA"/>
    <w:rsid w:val="00C359AF"/>
    <w:rsid w:val="00C4185C"/>
    <w:rsid w:val="00C45CE2"/>
    <w:rsid w:val="00C524A7"/>
    <w:rsid w:val="00C53204"/>
    <w:rsid w:val="00C53810"/>
    <w:rsid w:val="00C539C4"/>
    <w:rsid w:val="00C5472E"/>
    <w:rsid w:val="00C56D56"/>
    <w:rsid w:val="00C575F6"/>
    <w:rsid w:val="00C646A3"/>
    <w:rsid w:val="00C66914"/>
    <w:rsid w:val="00C72896"/>
    <w:rsid w:val="00C73AE9"/>
    <w:rsid w:val="00C74AFA"/>
    <w:rsid w:val="00C77CBA"/>
    <w:rsid w:val="00C82433"/>
    <w:rsid w:val="00C848B6"/>
    <w:rsid w:val="00C86C00"/>
    <w:rsid w:val="00C92F58"/>
    <w:rsid w:val="00C94E2A"/>
    <w:rsid w:val="00C95673"/>
    <w:rsid w:val="00C96748"/>
    <w:rsid w:val="00C979B7"/>
    <w:rsid w:val="00CA17D6"/>
    <w:rsid w:val="00CA24ED"/>
    <w:rsid w:val="00CA292D"/>
    <w:rsid w:val="00CA6BCF"/>
    <w:rsid w:val="00CB1B79"/>
    <w:rsid w:val="00CB5F41"/>
    <w:rsid w:val="00CC04EC"/>
    <w:rsid w:val="00CC0637"/>
    <w:rsid w:val="00CC1859"/>
    <w:rsid w:val="00CC1C3A"/>
    <w:rsid w:val="00CC2F67"/>
    <w:rsid w:val="00CC5F70"/>
    <w:rsid w:val="00CC7C4B"/>
    <w:rsid w:val="00CD1550"/>
    <w:rsid w:val="00CD15EC"/>
    <w:rsid w:val="00CD1647"/>
    <w:rsid w:val="00CD1AC9"/>
    <w:rsid w:val="00CD340F"/>
    <w:rsid w:val="00CD36D1"/>
    <w:rsid w:val="00CD7CE2"/>
    <w:rsid w:val="00CE08F5"/>
    <w:rsid w:val="00CE15CC"/>
    <w:rsid w:val="00CE2090"/>
    <w:rsid w:val="00CE437C"/>
    <w:rsid w:val="00CE4675"/>
    <w:rsid w:val="00CE4CF0"/>
    <w:rsid w:val="00CE4E37"/>
    <w:rsid w:val="00CE7F0B"/>
    <w:rsid w:val="00CF0965"/>
    <w:rsid w:val="00CF350B"/>
    <w:rsid w:val="00CF371A"/>
    <w:rsid w:val="00CF4029"/>
    <w:rsid w:val="00CF420C"/>
    <w:rsid w:val="00CF6A02"/>
    <w:rsid w:val="00CF6B4B"/>
    <w:rsid w:val="00CF7B44"/>
    <w:rsid w:val="00D008DA"/>
    <w:rsid w:val="00D035DC"/>
    <w:rsid w:val="00D05FC3"/>
    <w:rsid w:val="00D06A28"/>
    <w:rsid w:val="00D07243"/>
    <w:rsid w:val="00D110E9"/>
    <w:rsid w:val="00D119E3"/>
    <w:rsid w:val="00D12FEB"/>
    <w:rsid w:val="00D13228"/>
    <w:rsid w:val="00D14975"/>
    <w:rsid w:val="00D14D14"/>
    <w:rsid w:val="00D15104"/>
    <w:rsid w:val="00D155D4"/>
    <w:rsid w:val="00D17F4C"/>
    <w:rsid w:val="00D22B2D"/>
    <w:rsid w:val="00D26303"/>
    <w:rsid w:val="00D26492"/>
    <w:rsid w:val="00D265B6"/>
    <w:rsid w:val="00D309CF"/>
    <w:rsid w:val="00D313E1"/>
    <w:rsid w:val="00D32C31"/>
    <w:rsid w:val="00D3370C"/>
    <w:rsid w:val="00D33800"/>
    <w:rsid w:val="00D34BEE"/>
    <w:rsid w:val="00D374EB"/>
    <w:rsid w:val="00D40AC2"/>
    <w:rsid w:val="00D41374"/>
    <w:rsid w:val="00D422BF"/>
    <w:rsid w:val="00D4420A"/>
    <w:rsid w:val="00D4589D"/>
    <w:rsid w:val="00D459F4"/>
    <w:rsid w:val="00D45AC2"/>
    <w:rsid w:val="00D47D59"/>
    <w:rsid w:val="00D5140C"/>
    <w:rsid w:val="00D51757"/>
    <w:rsid w:val="00D52F12"/>
    <w:rsid w:val="00D52F6A"/>
    <w:rsid w:val="00D54D12"/>
    <w:rsid w:val="00D57B99"/>
    <w:rsid w:val="00D619D2"/>
    <w:rsid w:val="00D64655"/>
    <w:rsid w:val="00D6657C"/>
    <w:rsid w:val="00D66999"/>
    <w:rsid w:val="00D66BED"/>
    <w:rsid w:val="00D7103F"/>
    <w:rsid w:val="00D73982"/>
    <w:rsid w:val="00D73C11"/>
    <w:rsid w:val="00D73F10"/>
    <w:rsid w:val="00D8093E"/>
    <w:rsid w:val="00D814FA"/>
    <w:rsid w:val="00D834A6"/>
    <w:rsid w:val="00D83C45"/>
    <w:rsid w:val="00D84896"/>
    <w:rsid w:val="00D84E10"/>
    <w:rsid w:val="00D85310"/>
    <w:rsid w:val="00D86C4D"/>
    <w:rsid w:val="00D87677"/>
    <w:rsid w:val="00D90091"/>
    <w:rsid w:val="00D90F4E"/>
    <w:rsid w:val="00D9145F"/>
    <w:rsid w:val="00D942E4"/>
    <w:rsid w:val="00D9507A"/>
    <w:rsid w:val="00D95FB5"/>
    <w:rsid w:val="00DA30E4"/>
    <w:rsid w:val="00DA31C0"/>
    <w:rsid w:val="00DA4668"/>
    <w:rsid w:val="00DA572B"/>
    <w:rsid w:val="00DA572F"/>
    <w:rsid w:val="00DA60DF"/>
    <w:rsid w:val="00DA6E9C"/>
    <w:rsid w:val="00DA77C3"/>
    <w:rsid w:val="00DB3794"/>
    <w:rsid w:val="00DB57AB"/>
    <w:rsid w:val="00DB6493"/>
    <w:rsid w:val="00DB76E6"/>
    <w:rsid w:val="00DB7EA5"/>
    <w:rsid w:val="00DB7ECB"/>
    <w:rsid w:val="00DC0D80"/>
    <w:rsid w:val="00DC0E87"/>
    <w:rsid w:val="00DC134C"/>
    <w:rsid w:val="00DC214A"/>
    <w:rsid w:val="00DC4BF9"/>
    <w:rsid w:val="00DC7AB5"/>
    <w:rsid w:val="00DD41D2"/>
    <w:rsid w:val="00DD78E4"/>
    <w:rsid w:val="00DE114D"/>
    <w:rsid w:val="00DE135A"/>
    <w:rsid w:val="00DE379D"/>
    <w:rsid w:val="00DE449F"/>
    <w:rsid w:val="00DE691B"/>
    <w:rsid w:val="00DE6EF3"/>
    <w:rsid w:val="00DF010F"/>
    <w:rsid w:val="00DF0BA8"/>
    <w:rsid w:val="00DF15CB"/>
    <w:rsid w:val="00DF41FA"/>
    <w:rsid w:val="00DF4488"/>
    <w:rsid w:val="00DF6029"/>
    <w:rsid w:val="00E04C2C"/>
    <w:rsid w:val="00E07C3C"/>
    <w:rsid w:val="00E14638"/>
    <w:rsid w:val="00E14DF1"/>
    <w:rsid w:val="00E15342"/>
    <w:rsid w:val="00E211F1"/>
    <w:rsid w:val="00E21C27"/>
    <w:rsid w:val="00E25C4B"/>
    <w:rsid w:val="00E267A3"/>
    <w:rsid w:val="00E27943"/>
    <w:rsid w:val="00E27D4D"/>
    <w:rsid w:val="00E30D34"/>
    <w:rsid w:val="00E3279B"/>
    <w:rsid w:val="00E32ED2"/>
    <w:rsid w:val="00E33224"/>
    <w:rsid w:val="00E33532"/>
    <w:rsid w:val="00E33DE3"/>
    <w:rsid w:val="00E346EF"/>
    <w:rsid w:val="00E35DC5"/>
    <w:rsid w:val="00E3652D"/>
    <w:rsid w:val="00E40186"/>
    <w:rsid w:val="00E43E41"/>
    <w:rsid w:val="00E463E1"/>
    <w:rsid w:val="00E473BB"/>
    <w:rsid w:val="00E552A1"/>
    <w:rsid w:val="00E554E5"/>
    <w:rsid w:val="00E60882"/>
    <w:rsid w:val="00E6266E"/>
    <w:rsid w:val="00E64AAE"/>
    <w:rsid w:val="00E663D7"/>
    <w:rsid w:val="00E66B91"/>
    <w:rsid w:val="00E67EBF"/>
    <w:rsid w:val="00E7019F"/>
    <w:rsid w:val="00E703D6"/>
    <w:rsid w:val="00E72E63"/>
    <w:rsid w:val="00E73A4B"/>
    <w:rsid w:val="00E74588"/>
    <w:rsid w:val="00E7523D"/>
    <w:rsid w:val="00E75EE3"/>
    <w:rsid w:val="00E807EE"/>
    <w:rsid w:val="00E81064"/>
    <w:rsid w:val="00E813AF"/>
    <w:rsid w:val="00E81437"/>
    <w:rsid w:val="00E815B1"/>
    <w:rsid w:val="00E8214E"/>
    <w:rsid w:val="00E8471E"/>
    <w:rsid w:val="00E84B99"/>
    <w:rsid w:val="00E872F4"/>
    <w:rsid w:val="00E91202"/>
    <w:rsid w:val="00E930CE"/>
    <w:rsid w:val="00E936F8"/>
    <w:rsid w:val="00E939A4"/>
    <w:rsid w:val="00E942FE"/>
    <w:rsid w:val="00E94CE4"/>
    <w:rsid w:val="00E95BFE"/>
    <w:rsid w:val="00E972AA"/>
    <w:rsid w:val="00E978D4"/>
    <w:rsid w:val="00EA1319"/>
    <w:rsid w:val="00EA175B"/>
    <w:rsid w:val="00EA21C0"/>
    <w:rsid w:val="00EA3F74"/>
    <w:rsid w:val="00EA3F76"/>
    <w:rsid w:val="00EA47E0"/>
    <w:rsid w:val="00EA4E6B"/>
    <w:rsid w:val="00EA554F"/>
    <w:rsid w:val="00EA5993"/>
    <w:rsid w:val="00EA74D2"/>
    <w:rsid w:val="00EA7EFD"/>
    <w:rsid w:val="00EB0590"/>
    <w:rsid w:val="00EB1416"/>
    <w:rsid w:val="00EB4A90"/>
    <w:rsid w:val="00EB7BFB"/>
    <w:rsid w:val="00EC14A4"/>
    <w:rsid w:val="00EC22FC"/>
    <w:rsid w:val="00EC3300"/>
    <w:rsid w:val="00EC3695"/>
    <w:rsid w:val="00ED0F75"/>
    <w:rsid w:val="00ED3D99"/>
    <w:rsid w:val="00ED40DC"/>
    <w:rsid w:val="00ED42D9"/>
    <w:rsid w:val="00ED48D8"/>
    <w:rsid w:val="00ED4C38"/>
    <w:rsid w:val="00ED5D5D"/>
    <w:rsid w:val="00ED5E10"/>
    <w:rsid w:val="00EE0C0A"/>
    <w:rsid w:val="00EE1BB1"/>
    <w:rsid w:val="00EE30ED"/>
    <w:rsid w:val="00EE31C0"/>
    <w:rsid w:val="00EE3736"/>
    <w:rsid w:val="00EF0026"/>
    <w:rsid w:val="00EF1693"/>
    <w:rsid w:val="00EF32F0"/>
    <w:rsid w:val="00EF4278"/>
    <w:rsid w:val="00EF4295"/>
    <w:rsid w:val="00EF769A"/>
    <w:rsid w:val="00F054DF"/>
    <w:rsid w:val="00F105EF"/>
    <w:rsid w:val="00F11039"/>
    <w:rsid w:val="00F143E9"/>
    <w:rsid w:val="00F15652"/>
    <w:rsid w:val="00F16174"/>
    <w:rsid w:val="00F16BF5"/>
    <w:rsid w:val="00F17E31"/>
    <w:rsid w:val="00F218E9"/>
    <w:rsid w:val="00F23B54"/>
    <w:rsid w:val="00F24710"/>
    <w:rsid w:val="00F3132C"/>
    <w:rsid w:val="00F32C86"/>
    <w:rsid w:val="00F33E0A"/>
    <w:rsid w:val="00F3444B"/>
    <w:rsid w:val="00F362E2"/>
    <w:rsid w:val="00F36D32"/>
    <w:rsid w:val="00F4688C"/>
    <w:rsid w:val="00F53986"/>
    <w:rsid w:val="00F55582"/>
    <w:rsid w:val="00F55F1F"/>
    <w:rsid w:val="00F57AA0"/>
    <w:rsid w:val="00F616AE"/>
    <w:rsid w:val="00F70CBF"/>
    <w:rsid w:val="00F7377C"/>
    <w:rsid w:val="00F75301"/>
    <w:rsid w:val="00F77E17"/>
    <w:rsid w:val="00F82B33"/>
    <w:rsid w:val="00F8358F"/>
    <w:rsid w:val="00F839AF"/>
    <w:rsid w:val="00F85DD2"/>
    <w:rsid w:val="00F8648C"/>
    <w:rsid w:val="00F93723"/>
    <w:rsid w:val="00F94CC4"/>
    <w:rsid w:val="00F9654D"/>
    <w:rsid w:val="00FA21AC"/>
    <w:rsid w:val="00FA2BA6"/>
    <w:rsid w:val="00FA3B66"/>
    <w:rsid w:val="00FA3DC4"/>
    <w:rsid w:val="00FA660B"/>
    <w:rsid w:val="00FB068A"/>
    <w:rsid w:val="00FB09C9"/>
    <w:rsid w:val="00FB1686"/>
    <w:rsid w:val="00FB1B3B"/>
    <w:rsid w:val="00FB1BC9"/>
    <w:rsid w:val="00FB7626"/>
    <w:rsid w:val="00FC3938"/>
    <w:rsid w:val="00FC5D41"/>
    <w:rsid w:val="00FC6625"/>
    <w:rsid w:val="00FD12ED"/>
    <w:rsid w:val="00FD1499"/>
    <w:rsid w:val="00FD4DC5"/>
    <w:rsid w:val="00FD6CD9"/>
    <w:rsid w:val="00FD77A2"/>
    <w:rsid w:val="00FE4B55"/>
    <w:rsid w:val="00FE4DE2"/>
    <w:rsid w:val="00FE756D"/>
    <w:rsid w:val="00FE7E22"/>
    <w:rsid w:val="00FF0880"/>
    <w:rsid w:val="00FF0C2A"/>
    <w:rsid w:val="00FF2771"/>
    <w:rsid w:val="00FF40D9"/>
    <w:rsid w:val="00FF66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EC72E4-0EEF-4B43-9055-E403EB083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A7664"/>
    <w:pPr>
      <w:widowControl w:val="0"/>
      <w:jc w:val="both"/>
    </w:pPr>
    <w:rPr>
      <w:kern w:val="2"/>
      <w:sz w:val="21"/>
      <w:szCs w:val="24"/>
    </w:rPr>
  </w:style>
  <w:style w:type="paragraph" w:styleId="10">
    <w:name w:val="heading 1"/>
    <w:aliases w:val="H1,h1,Level 1 Topic Heading,H11,H12,H111,H13,H112,Heading 0,Level 1 Head,PIM 1,Section Head,l1,1st level,H14,H15,H16,H17,LN,章节,heading 1,Arial 14 Fett,Arial 14 Fett1,Arial 14 Fett2,Head1,l0,11,l01,标书1,第*部分,第A章,L1,boc,Fab-1,Head 1 (Chapter heading)"/>
    <w:basedOn w:val="a0"/>
    <w:next w:val="a0"/>
    <w:link w:val="1Char"/>
    <w:qFormat/>
    <w:rsid w:val="00A42826"/>
    <w:pPr>
      <w:keepNext/>
      <w:keepLines/>
      <w:spacing w:before="340" w:after="330" w:line="578" w:lineRule="auto"/>
      <w:outlineLvl w:val="0"/>
    </w:pPr>
    <w:rPr>
      <w:b/>
      <w:bCs/>
      <w:kern w:val="44"/>
      <w:sz w:val="44"/>
      <w:szCs w:val="44"/>
    </w:rPr>
  </w:style>
  <w:style w:type="paragraph" w:styleId="2">
    <w:name w:val="heading 2"/>
    <w:aliases w:val="h2,Heading 2 Hidden,Heading 2 CCBS,heading 2,第一章 标题 2,（一）,PIM2,H2,Titre3,HD2,sect 1.2,H21,sect 1.21,H22,sect 1.22,H211,sect 1.211,H23,sect 1.23,H212,sect 1.212,DO,Titre B,heading 2TOC,节,1.1  heading 2,h:2,h:2app,A,Header 2,Level 2 Head,2,l2,list 2"/>
    <w:basedOn w:val="a0"/>
    <w:next w:val="a0"/>
    <w:link w:val="2Char"/>
    <w:qFormat/>
    <w:rsid w:val="00A42826"/>
    <w:pPr>
      <w:keepNext/>
      <w:keepLines/>
      <w:spacing w:before="260" w:after="260" w:line="416" w:lineRule="auto"/>
      <w:outlineLvl w:val="1"/>
    </w:pPr>
    <w:rPr>
      <w:rFonts w:ascii="Arial" w:eastAsia="黑体" w:hAnsi="Arial"/>
      <w:b/>
      <w:bCs/>
      <w:sz w:val="32"/>
      <w:szCs w:val="32"/>
    </w:rPr>
  </w:style>
  <w:style w:type="paragraph" w:styleId="3">
    <w:name w:val="heading 3"/>
    <w:aliases w:val="H3,Level 3 Head,h3,l3,CT,Heading 3 - old,Fab-3,level_3,PIM 3,sect1.2.3,prop3,3heading,heading 3,Heading 31,1.1.1 Heading 3,3rd level,Bold Head,bh,sect1.2.31,sect1.2.32,sect1.2.311,sect1.2.33,sect1.2.312,list 3,Head 3,Heading Three,BOD 0,sect1.2.34"/>
    <w:basedOn w:val="a0"/>
    <w:next w:val="a0"/>
    <w:link w:val="3Char"/>
    <w:qFormat/>
    <w:rsid w:val="00A42826"/>
    <w:pPr>
      <w:keepNext/>
      <w:keepLines/>
      <w:tabs>
        <w:tab w:val="num" w:pos="709"/>
      </w:tabs>
      <w:spacing w:before="260" w:after="260" w:line="416" w:lineRule="auto"/>
      <w:ind w:left="709" w:hanging="709"/>
      <w:outlineLvl w:val="2"/>
    </w:pPr>
    <w:rPr>
      <w:b/>
      <w:bCs/>
      <w:sz w:val="32"/>
      <w:szCs w:val="32"/>
    </w:rPr>
  </w:style>
  <w:style w:type="paragraph" w:styleId="4">
    <w:name w:val="heading 4"/>
    <w:aliases w:val="H4,Fab-4,T5,h4,4heading,PIM 4,Ref Heading 1,rh1,Heading sql,sect 1.2.3.4,bullet,bl,bb,I4,l4,list 4,mh1l,Module heading 1 large (18 points),Head 4,h41,h42,h43,h411,h44,h412,h45,h413,h46,h414,h47,h48,h415,h49,h410,h416,h417,h418,h419,h420,h4110,h421"/>
    <w:basedOn w:val="a0"/>
    <w:next w:val="a0"/>
    <w:link w:val="4Char"/>
    <w:qFormat/>
    <w:rsid w:val="00A42826"/>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qFormat/>
    <w:rsid w:val="00A42826"/>
    <w:pPr>
      <w:keepNext/>
      <w:keepLines/>
      <w:spacing w:before="280" w:after="290" w:line="376" w:lineRule="auto"/>
      <w:outlineLvl w:val="4"/>
    </w:pPr>
    <w:rPr>
      <w:b/>
      <w:bCs/>
      <w:sz w:val="28"/>
      <w:szCs w:val="28"/>
    </w:rPr>
  </w:style>
  <w:style w:type="paragraph" w:styleId="6">
    <w:name w:val="heading 6"/>
    <w:basedOn w:val="a0"/>
    <w:next w:val="a0"/>
    <w:qFormat/>
    <w:rsid w:val="00A42826"/>
    <w:pPr>
      <w:keepNext/>
      <w:keepLines/>
      <w:spacing w:before="240" w:after="64" w:line="320" w:lineRule="auto"/>
      <w:outlineLvl w:val="5"/>
    </w:pPr>
    <w:rPr>
      <w:rFonts w:ascii="Arial" w:eastAsia="黑体" w:hAnsi="Arial"/>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Level 1 Topic Heading Char,H11 Char,H12 Char,H111 Char,H13 Char,H112 Char,Heading 0 Char,Level 1 Head Char,PIM 1 Char,Section Head Char,l1 Char,1st level Char,H14 Char,H15 Char,H16 Char,H17 Char,LN Char,章节 Char,heading 1 Char"/>
    <w:link w:val="10"/>
    <w:rsid w:val="00A42826"/>
    <w:rPr>
      <w:rFonts w:eastAsia="宋体"/>
      <w:b/>
      <w:bCs/>
      <w:kern w:val="44"/>
      <w:sz w:val="44"/>
      <w:szCs w:val="44"/>
      <w:lang w:val="en-US" w:eastAsia="zh-CN" w:bidi="ar-SA"/>
    </w:rPr>
  </w:style>
  <w:style w:type="character" w:customStyle="1" w:styleId="2Char">
    <w:name w:val="标题 2 Char"/>
    <w:aliases w:val="h2 Char,Heading 2 Hidden Char,Heading 2 CCBS Char,heading 2 Char,第一章 标题 2 Char,（一） Char,PIM2 Char,H2 Char,Titre3 Char,HD2 Char,sect 1.2 Char,H21 Char,sect 1.21 Char,H22 Char,sect 1.22 Char,H211 Char,sect 1.211 Char,H23 Char,sect 1.23 Char"/>
    <w:link w:val="2"/>
    <w:rsid w:val="00A42826"/>
    <w:rPr>
      <w:rFonts w:ascii="Arial" w:eastAsia="黑体" w:hAnsi="Arial"/>
      <w:b/>
      <w:bCs/>
      <w:kern w:val="2"/>
      <w:sz w:val="32"/>
      <w:szCs w:val="32"/>
      <w:lang w:val="en-US" w:eastAsia="zh-CN" w:bidi="ar-SA"/>
    </w:rPr>
  </w:style>
  <w:style w:type="character" w:customStyle="1" w:styleId="3Char">
    <w:name w:val="标题 3 Char"/>
    <w:aliases w:val="H3 Char,Level 3 Head Char,h3 Char,l3 Char,CT Char,Heading 3 - old Char,Fab-3 Char,level_3 Char,PIM 3 Char,sect1.2.3 Char,prop3 Char,3heading Char,heading 3 Char,Heading 31 Char,1.1.1 Heading 3 Char,3rd level Char,Bold Head Char,bh Char"/>
    <w:link w:val="3"/>
    <w:rsid w:val="00A42826"/>
    <w:rPr>
      <w:rFonts w:eastAsia="宋体"/>
      <w:b/>
      <w:bCs/>
      <w:kern w:val="2"/>
      <w:sz w:val="32"/>
      <w:szCs w:val="32"/>
      <w:lang w:val="en-US" w:eastAsia="zh-CN" w:bidi="ar-SA"/>
    </w:rPr>
  </w:style>
  <w:style w:type="character" w:customStyle="1" w:styleId="4Char">
    <w:name w:val="标题 4 Char"/>
    <w:aliases w:val="H4 Char,Fab-4 Char,T5 Char,h4 Char,4heading Char,PIM 4 Char,Ref Heading 1 Char,rh1 Char,Heading sql Char,sect 1.2.3.4 Char,bullet Char,bl Char,bb Char,I4 Char,l4 Char,list 4 Char,mh1l Char,Module heading 1 large (18 points) Char,Head 4 Char"/>
    <w:link w:val="4"/>
    <w:rsid w:val="00A42826"/>
    <w:rPr>
      <w:rFonts w:ascii="Arial" w:eastAsia="黑体" w:hAnsi="Arial"/>
      <w:b/>
      <w:bCs/>
      <w:kern w:val="2"/>
      <w:sz w:val="28"/>
      <w:szCs w:val="28"/>
      <w:lang w:val="en-US" w:eastAsia="zh-CN" w:bidi="ar-SA"/>
    </w:rPr>
  </w:style>
  <w:style w:type="paragraph" w:customStyle="1" w:styleId="Char">
    <w:name w:val="Char"/>
    <w:basedOn w:val="a0"/>
    <w:rsid w:val="00A42826"/>
    <w:rPr>
      <w:rFonts w:ascii="Tahoma" w:hAnsi="Tahoma"/>
      <w:sz w:val="24"/>
      <w:szCs w:val="20"/>
    </w:rPr>
  </w:style>
  <w:style w:type="paragraph" w:styleId="a4">
    <w:name w:val="Body Text Indent"/>
    <w:basedOn w:val="a0"/>
    <w:rsid w:val="00A42826"/>
    <w:pPr>
      <w:ind w:left="420"/>
    </w:pPr>
    <w:rPr>
      <w:color w:val="000000"/>
      <w:sz w:val="24"/>
    </w:rPr>
  </w:style>
  <w:style w:type="paragraph" w:styleId="11">
    <w:name w:val="toc 1"/>
    <w:basedOn w:val="a0"/>
    <w:next w:val="a0"/>
    <w:autoRedefine/>
    <w:uiPriority w:val="39"/>
    <w:rsid w:val="00FD6CD9"/>
    <w:pPr>
      <w:tabs>
        <w:tab w:val="left" w:pos="840"/>
        <w:tab w:val="right" w:leader="dot" w:pos="8296"/>
      </w:tabs>
      <w:spacing w:line="288" w:lineRule="auto"/>
    </w:pPr>
    <w:rPr>
      <w:rFonts w:ascii="宋体" w:hAnsi="宋体"/>
      <w:b/>
      <w:bCs/>
      <w:noProof/>
      <w:sz w:val="24"/>
    </w:rPr>
  </w:style>
  <w:style w:type="character" w:styleId="a5">
    <w:name w:val="Hyperlink"/>
    <w:uiPriority w:val="99"/>
    <w:rsid w:val="00A42826"/>
    <w:rPr>
      <w:color w:val="0000FF"/>
      <w:u w:val="single"/>
    </w:rPr>
  </w:style>
  <w:style w:type="paragraph" w:styleId="a6">
    <w:name w:val="Body Text"/>
    <w:basedOn w:val="a0"/>
    <w:link w:val="Char0"/>
    <w:rsid w:val="00A42826"/>
    <w:pPr>
      <w:spacing w:line="288" w:lineRule="auto"/>
      <w:outlineLvl w:val="1"/>
    </w:pPr>
    <w:rPr>
      <w:bCs/>
      <w:color w:val="000000"/>
      <w:sz w:val="24"/>
    </w:rPr>
  </w:style>
  <w:style w:type="character" w:customStyle="1" w:styleId="Char0">
    <w:name w:val="正文文本 Char"/>
    <w:link w:val="a6"/>
    <w:rsid w:val="00A42826"/>
    <w:rPr>
      <w:rFonts w:eastAsia="宋体"/>
      <w:bCs/>
      <w:color w:val="000000"/>
      <w:kern w:val="2"/>
      <w:sz w:val="24"/>
      <w:szCs w:val="24"/>
      <w:lang w:val="en-US" w:eastAsia="zh-CN" w:bidi="ar-SA"/>
    </w:rPr>
  </w:style>
  <w:style w:type="paragraph" w:styleId="20">
    <w:name w:val="Body Text Indent 2"/>
    <w:basedOn w:val="a0"/>
    <w:rsid w:val="00A42826"/>
    <w:pPr>
      <w:spacing w:line="288" w:lineRule="auto"/>
      <w:ind w:firstLineChars="150" w:firstLine="360"/>
    </w:pPr>
    <w:rPr>
      <w:color w:val="000000"/>
      <w:sz w:val="24"/>
    </w:rPr>
  </w:style>
  <w:style w:type="paragraph" w:styleId="21">
    <w:name w:val="Body Text 2"/>
    <w:basedOn w:val="a0"/>
    <w:rsid w:val="00A42826"/>
    <w:rPr>
      <w:sz w:val="24"/>
    </w:rPr>
  </w:style>
  <w:style w:type="paragraph" w:styleId="a7">
    <w:name w:val="footer"/>
    <w:basedOn w:val="a0"/>
    <w:link w:val="Char1"/>
    <w:rsid w:val="00A42826"/>
    <w:pPr>
      <w:tabs>
        <w:tab w:val="center" w:pos="4153"/>
        <w:tab w:val="right" w:pos="8306"/>
      </w:tabs>
      <w:snapToGrid w:val="0"/>
      <w:jc w:val="left"/>
    </w:pPr>
    <w:rPr>
      <w:sz w:val="18"/>
      <w:szCs w:val="18"/>
    </w:rPr>
  </w:style>
  <w:style w:type="character" w:customStyle="1" w:styleId="Char1">
    <w:name w:val="页脚 Char"/>
    <w:link w:val="a7"/>
    <w:rsid w:val="00A42826"/>
    <w:rPr>
      <w:rFonts w:eastAsia="宋体"/>
      <w:kern w:val="2"/>
      <w:sz w:val="18"/>
      <w:szCs w:val="18"/>
      <w:lang w:val="en-US" w:eastAsia="zh-CN" w:bidi="ar-SA"/>
    </w:rPr>
  </w:style>
  <w:style w:type="character" w:styleId="a8">
    <w:name w:val="page number"/>
    <w:basedOn w:val="a1"/>
    <w:rsid w:val="00A42826"/>
  </w:style>
  <w:style w:type="paragraph" w:styleId="30">
    <w:name w:val="Body Text Indent 3"/>
    <w:basedOn w:val="a0"/>
    <w:rsid w:val="00A42826"/>
    <w:pPr>
      <w:spacing w:line="288" w:lineRule="auto"/>
      <w:ind w:firstLineChars="200" w:firstLine="480"/>
    </w:pPr>
    <w:rPr>
      <w:bCs/>
      <w:sz w:val="24"/>
    </w:rPr>
  </w:style>
  <w:style w:type="paragraph" w:styleId="a9">
    <w:name w:val="header"/>
    <w:basedOn w:val="a0"/>
    <w:link w:val="Char2"/>
    <w:rsid w:val="00A42826"/>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9"/>
    <w:rsid w:val="00A42826"/>
    <w:rPr>
      <w:rFonts w:eastAsia="宋体"/>
      <w:kern w:val="2"/>
      <w:sz w:val="18"/>
      <w:szCs w:val="18"/>
      <w:lang w:val="en-US" w:eastAsia="zh-CN" w:bidi="ar-SA"/>
    </w:rPr>
  </w:style>
  <w:style w:type="paragraph" w:styleId="aa">
    <w:name w:val="Balloon Text"/>
    <w:basedOn w:val="a0"/>
    <w:link w:val="Char3"/>
    <w:semiHidden/>
    <w:rsid w:val="00A42826"/>
    <w:rPr>
      <w:sz w:val="18"/>
      <w:szCs w:val="18"/>
    </w:rPr>
  </w:style>
  <w:style w:type="character" w:customStyle="1" w:styleId="Char3">
    <w:name w:val="批注框文本 Char"/>
    <w:link w:val="aa"/>
    <w:rsid w:val="00A42826"/>
    <w:rPr>
      <w:rFonts w:eastAsia="宋体"/>
      <w:kern w:val="2"/>
      <w:sz w:val="18"/>
      <w:szCs w:val="18"/>
      <w:lang w:val="en-US" w:eastAsia="zh-CN" w:bidi="ar-SA"/>
    </w:rPr>
  </w:style>
  <w:style w:type="paragraph" w:styleId="ab">
    <w:name w:val="Plain Text"/>
    <w:basedOn w:val="a0"/>
    <w:rsid w:val="00A42826"/>
    <w:pPr>
      <w:widowControl/>
      <w:jc w:val="left"/>
    </w:pPr>
    <w:rPr>
      <w:rFonts w:ascii="Courier New" w:hAnsi="Courier New" w:cs="Courier New"/>
      <w:kern w:val="0"/>
      <w:sz w:val="20"/>
      <w:szCs w:val="20"/>
      <w:lang w:eastAsia="en-US"/>
    </w:rPr>
  </w:style>
  <w:style w:type="character" w:customStyle="1" w:styleId="usertext1">
    <w:name w:val="usertext1"/>
    <w:rsid w:val="00A42826"/>
    <w:rPr>
      <w:rFonts w:ascii="Arial" w:hAnsi="Arial" w:cs="Arial" w:hint="default"/>
      <w:sz w:val="20"/>
      <w:szCs w:val="20"/>
    </w:rPr>
  </w:style>
  <w:style w:type="paragraph" w:customStyle="1" w:styleId="12">
    <w:name w:val="列出段落1"/>
    <w:basedOn w:val="a0"/>
    <w:rsid w:val="00A42826"/>
    <w:pPr>
      <w:ind w:firstLineChars="200" w:firstLine="420"/>
    </w:pPr>
    <w:rPr>
      <w:rFonts w:ascii="Calibri" w:hAnsi="Calibri"/>
      <w:szCs w:val="22"/>
    </w:rPr>
  </w:style>
  <w:style w:type="paragraph" w:styleId="ac">
    <w:name w:val="Normal Indent"/>
    <w:aliases w:val="表正文,正文非缩进,特点,段1,正文-段前3磅,正文（首行缩进两字）,四号,正文（首行缩进两字）1,正文缩进 Char Char,正文（首行缩进两字）11,正文（首行缩进两字）111,ALT+Z,Body Text(ch)"/>
    <w:basedOn w:val="a0"/>
    <w:link w:val="Char4"/>
    <w:rsid w:val="00A42826"/>
    <w:pPr>
      <w:spacing w:line="400" w:lineRule="atLeast"/>
      <w:ind w:firstLine="420"/>
    </w:pPr>
    <w:rPr>
      <w:sz w:val="24"/>
      <w:szCs w:val="20"/>
    </w:rPr>
  </w:style>
  <w:style w:type="character" w:customStyle="1" w:styleId="Char4">
    <w:name w:val="正文缩进 Char"/>
    <w:aliases w:val="表正文 Char,正文非缩进 Char,特点 Char,段1 Char,正文-段前3磅 Char,正文（首行缩进两字） Char,四号 Char,正文（首行缩进两字）1 Char,正文缩进 Char Char Char,正文（首行缩进两字）11 Char,正文（首行缩进两字）111 Char,ALT+Z Char,Body Text(ch) Char"/>
    <w:link w:val="ac"/>
    <w:rsid w:val="00A42826"/>
    <w:rPr>
      <w:rFonts w:eastAsia="宋体"/>
      <w:kern w:val="2"/>
      <w:sz w:val="24"/>
      <w:lang w:val="en-US" w:eastAsia="zh-CN" w:bidi="ar-SA"/>
    </w:rPr>
  </w:style>
  <w:style w:type="paragraph" w:styleId="ad">
    <w:name w:val="footnote text"/>
    <w:basedOn w:val="a0"/>
    <w:semiHidden/>
    <w:rsid w:val="00A42826"/>
    <w:pPr>
      <w:snapToGrid w:val="0"/>
      <w:jc w:val="left"/>
    </w:pPr>
    <w:rPr>
      <w:sz w:val="18"/>
      <w:szCs w:val="18"/>
    </w:rPr>
  </w:style>
  <w:style w:type="character" w:styleId="ae">
    <w:name w:val="footnote reference"/>
    <w:semiHidden/>
    <w:rsid w:val="00A42826"/>
    <w:rPr>
      <w:vertAlign w:val="superscript"/>
    </w:rPr>
  </w:style>
  <w:style w:type="paragraph" w:customStyle="1" w:styleId="CharCharChar">
    <w:name w:val="Char Char Char"/>
    <w:basedOn w:val="a0"/>
    <w:rsid w:val="00A42826"/>
    <w:rPr>
      <w:rFonts w:ascii="Tahoma" w:hAnsi="Tahoma"/>
      <w:sz w:val="24"/>
      <w:szCs w:val="20"/>
    </w:rPr>
  </w:style>
  <w:style w:type="paragraph" w:customStyle="1" w:styleId="22">
    <w:name w:val="样式 普通正文 + 首行缩进:  2 字符"/>
    <w:basedOn w:val="a0"/>
    <w:link w:val="2Char0"/>
    <w:rsid w:val="00A42826"/>
    <w:pPr>
      <w:spacing w:line="360" w:lineRule="auto"/>
      <w:ind w:firstLineChars="200" w:firstLine="480"/>
    </w:pPr>
    <w:rPr>
      <w:rFonts w:cs="宋体"/>
      <w:sz w:val="24"/>
      <w:szCs w:val="20"/>
    </w:rPr>
  </w:style>
  <w:style w:type="character" w:customStyle="1" w:styleId="2Char0">
    <w:name w:val="样式 普通正文 + 首行缩进:  2 字符 Char"/>
    <w:link w:val="22"/>
    <w:rsid w:val="00A42826"/>
    <w:rPr>
      <w:rFonts w:eastAsia="宋体" w:cs="宋体"/>
      <w:kern w:val="2"/>
      <w:sz w:val="24"/>
      <w:lang w:val="en-US" w:eastAsia="zh-CN" w:bidi="ar-SA"/>
    </w:rPr>
  </w:style>
  <w:style w:type="paragraph" w:customStyle="1" w:styleId="af">
    <w:name w:val="样式 四号"/>
    <w:basedOn w:val="a0"/>
    <w:rsid w:val="00A42826"/>
    <w:pPr>
      <w:spacing w:line="360" w:lineRule="auto"/>
      <w:ind w:firstLineChars="200" w:firstLine="200"/>
    </w:pPr>
    <w:rPr>
      <w:rFonts w:cs="宋体"/>
      <w:sz w:val="24"/>
      <w:szCs w:val="20"/>
    </w:rPr>
  </w:style>
  <w:style w:type="paragraph" w:styleId="af0">
    <w:name w:val="caption"/>
    <w:basedOn w:val="a0"/>
    <w:next w:val="a0"/>
    <w:qFormat/>
    <w:rsid w:val="00A42826"/>
    <w:rPr>
      <w:rFonts w:ascii="Arial" w:eastAsia="黑体" w:hAnsi="Arial" w:cs="Arial"/>
      <w:sz w:val="20"/>
      <w:szCs w:val="20"/>
    </w:rPr>
  </w:style>
  <w:style w:type="paragraph" w:customStyle="1" w:styleId="210">
    <w:name w:val="样式 首行缩进:  2 字符1"/>
    <w:basedOn w:val="a0"/>
    <w:link w:val="21Char"/>
    <w:rsid w:val="00A42826"/>
    <w:pPr>
      <w:autoSpaceDE w:val="0"/>
      <w:autoSpaceDN w:val="0"/>
      <w:adjustRightInd w:val="0"/>
      <w:spacing w:line="360" w:lineRule="auto"/>
      <w:ind w:firstLineChars="200" w:firstLine="200"/>
      <w:textAlignment w:val="baseline"/>
    </w:pPr>
    <w:rPr>
      <w:rFonts w:cs="宋体"/>
      <w:kern w:val="0"/>
      <w:sz w:val="24"/>
      <w:szCs w:val="20"/>
    </w:rPr>
  </w:style>
  <w:style w:type="character" w:customStyle="1" w:styleId="21Char">
    <w:name w:val="样式 首行缩进:  2 字符1 Char"/>
    <w:link w:val="210"/>
    <w:rsid w:val="00A42826"/>
    <w:rPr>
      <w:rFonts w:eastAsia="宋体" w:cs="宋体"/>
      <w:sz w:val="24"/>
      <w:lang w:val="en-US" w:eastAsia="zh-CN" w:bidi="ar-SA"/>
    </w:rPr>
  </w:style>
  <w:style w:type="paragraph" w:styleId="31">
    <w:name w:val="toc 3"/>
    <w:basedOn w:val="a0"/>
    <w:next w:val="a0"/>
    <w:autoRedefine/>
    <w:uiPriority w:val="39"/>
    <w:rsid w:val="00A42826"/>
    <w:pPr>
      <w:ind w:leftChars="400" w:left="840"/>
    </w:pPr>
  </w:style>
  <w:style w:type="paragraph" w:styleId="23">
    <w:name w:val="Body Text First Indent 2"/>
    <w:basedOn w:val="a4"/>
    <w:rsid w:val="00A42826"/>
    <w:pPr>
      <w:spacing w:after="120" w:line="360" w:lineRule="auto"/>
      <w:ind w:left="0" w:firstLineChars="200" w:firstLine="200"/>
    </w:pPr>
    <w:rPr>
      <w:color w:val="auto"/>
    </w:rPr>
  </w:style>
  <w:style w:type="character" w:customStyle="1" w:styleId="af1">
    <w:name w:val="样式 (符号) 宋体 四号 黑色"/>
    <w:rsid w:val="00A42826"/>
    <w:rPr>
      <w:color w:val="000000"/>
      <w:sz w:val="24"/>
    </w:rPr>
  </w:style>
  <w:style w:type="paragraph" w:customStyle="1" w:styleId="af2">
    <w:name w:val="普通正文"/>
    <w:basedOn w:val="a0"/>
    <w:link w:val="Char5"/>
    <w:rsid w:val="00A42826"/>
    <w:pPr>
      <w:spacing w:line="360" w:lineRule="auto"/>
      <w:ind w:firstLineChars="200" w:firstLine="200"/>
    </w:pPr>
    <w:rPr>
      <w:sz w:val="24"/>
      <w:szCs w:val="28"/>
    </w:rPr>
  </w:style>
  <w:style w:type="character" w:customStyle="1" w:styleId="Char5">
    <w:name w:val="普通正文 Char"/>
    <w:link w:val="af2"/>
    <w:rsid w:val="00A42826"/>
    <w:rPr>
      <w:rFonts w:eastAsia="宋体"/>
      <w:kern w:val="2"/>
      <w:sz w:val="24"/>
      <w:szCs w:val="28"/>
      <w:lang w:val="en-US" w:eastAsia="zh-CN" w:bidi="ar-SA"/>
    </w:rPr>
  </w:style>
  <w:style w:type="paragraph" w:customStyle="1" w:styleId="af3">
    <w:name w:val="表格首行"/>
    <w:basedOn w:val="a0"/>
    <w:rsid w:val="00A42826"/>
    <w:pPr>
      <w:jc w:val="center"/>
    </w:pPr>
    <w:rPr>
      <w:rFonts w:ascii="宋体" w:hAnsi="宋体"/>
    </w:rPr>
  </w:style>
  <w:style w:type="paragraph" w:customStyle="1" w:styleId="af4">
    <w:name w:val="表格正文"/>
    <w:basedOn w:val="a0"/>
    <w:rsid w:val="00A42826"/>
    <w:pPr>
      <w:snapToGrid w:val="0"/>
      <w:spacing w:line="300" w:lineRule="auto"/>
    </w:pPr>
  </w:style>
  <w:style w:type="paragraph" w:customStyle="1" w:styleId="Char10">
    <w:name w:val="Char1"/>
    <w:basedOn w:val="a0"/>
    <w:rsid w:val="00A42826"/>
    <w:rPr>
      <w:rFonts w:ascii="Tahoma" w:hAnsi="Tahoma"/>
      <w:sz w:val="24"/>
      <w:szCs w:val="20"/>
    </w:rPr>
  </w:style>
  <w:style w:type="paragraph" w:styleId="af5">
    <w:name w:val="Normal (Web)"/>
    <w:basedOn w:val="a0"/>
    <w:uiPriority w:val="99"/>
    <w:unhideWhenUsed/>
    <w:rsid w:val="00A42826"/>
    <w:pPr>
      <w:widowControl/>
      <w:spacing w:before="100" w:beforeAutospacing="1" w:after="100" w:afterAutospacing="1"/>
      <w:jc w:val="left"/>
    </w:pPr>
    <w:rPr>
      <w:rFonts w:ascii="宋体" w:hAnsi="宋体" w:cs="宋体"/>
      <w:kern w:val="0"/>
      <w:sz w:val="24"/>
    </w:rPr>
  </w:style>
  <w:style w:type="paragraph" w:styleId="af6">
    <w:name w:val="List Paragraph"/>
    <w:basedOn w:val="a0"/>
    <w:qFormat/>
    <w:rsid w:val="00A42826"/>
    <w:pPr>
      <w:ind w:firstLineChars="200" w:firstLine="420"/>
    </w:pPr>
  </w:style>
  <w:style w:type="paragraph" w:customStyle="1" w:styleId="1">
    <w:name w:val="吹き出し1"/>
    <w:basedOn w:val="a0"/>
    <w:semiHidden/>
    <w:rsid w:val="00A42826"/>
    <w:pPr>
      <w:numPr>
        <w:numId w:val="4"/>
      </w:numPr>
      <w:tabs>
        <w:tab w:val="clear" w:pos="851"/>
      </w:tabs>
      <w:ind w:left="0" w:firstLine="0"/>
      <w:jc w:val="left"/>
    </w:pPr>
    <w:rPr>
      <w:rFonts w:ascii="Arial" w:eastAsia="MS Gothic" w:hAnsi="Arial"/>
      <w:sz w:val="18"/>
      <w:szCs w:val="18"/>
      <w:lang w:eastAsia="zh-TW"/>
    </w:rPr>
  </w:style>
  <w:style w:type="table" w:styleId="24">
    <w:name w:val="Table Classic 2"/>
    <w:basedOn w:val="a2"/>
    <w:rsid w:val="00A42826"/>
    <w:pPr>
      <w:widowControl w:val="0"/>
      <w:numPr>
        <w:ilvl w:val="2"/>
        <w:numId w:val="9"/>
      </w:numPr>
      <w:ind w:left="0" w:firstLine="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MD1L1">
    <w:name w:val="MD1_L1"/>
    <w:basedOn w:val="a0"/>
    <w:next w:val="MD1L2"/>
    <w:rsid w:val="00A42826"/>
    <w:pPr>
      <w:keepNext/>
      <w:widowControl/>
      <w:tabs>
        <w:tab w:val="num" w:pos="0"/>
      </w:tabs>
      <w:spacing w:after="240"/>
      <w:jc w:val="center"/>
      <w:outlineLvl w:val="0"/>
    </w:pPr>
    <w:rPr>
      <w:b/>
      <w:kern w:val="0"/>
      <w:sz w:val="24"/>
      <w:szCs w:val="20"/>
      <w:lang w:eastAsia="en-US"/>
    </w:rPr>
  </w:style>
  <w:style w:type="paragraph" w:customStyle="1" w:styleId="MD1L2">
    <w:name w:val="MD1_L2"/>
    <w:basedOn w:val="a0"/>
    <w:rsid w:val="00A42826"/>
    <w:pPr>
      <w:widowControl/>
      <w:tabs>
        <w:tab w:val="num" w:pos="720"/>
      </w:tabs>
      <w:spacing w:after="240"/>
      <w:outlineLvl w:val="1"/>
    </w:pPr>
    <w:rPr>
      <w:kern w:val="0"/>
      <w:sz w:val="24"/>
      <w:szCs w:val="20"/>
      <w:lang w:eastAsia="en-US"/>
    </w:rPr>
  </w:style>
  <w:style w:type="paragraph" w:customStyle="1" w:styleId="MD1L3">
    <w:name w:val="MD1_L3"/>
    <w:basedOn w:val="a0"/>
    <w:rsid w:val="00A42826"/>
    <w:pPr>
      <w:widowControl/>
      <w:tabs>
        <w:tab w:val="num" w:pos="1440"/>
      </w:tabs>
      <w:spacing w:after="240"/>
      <w:ind w:left="1440" w:hanging="720"/>
      <w:outlineLvl w:val="2"/>
    </w:pPr>
    <w:rPr>
      <w:kern w:val="0"/>
      <w:sz w:val="24"/>
      <w:szCs w:val="20"/>
      <w:lang w:eastAsia="en-US"/>
    </w:rPr>
  </w:style>
  <w:style w:type="paragraph" w:customStyle="1" w:styleId="MD1L4">
    <w:name w:val="MD1_L4"/>
    <w:basedOn w:val="a0"/>
    <w:rsid w:val="00A42826"/>
    <w:pPr>
      <w:widowControl/>
      <w:tabs>
        <w:tab w:val="num" w:pos="2160"/>
      </w:tabs>
      <w:spacing w:after="240"/>
      <w:ind w:left="2160" w:hanging="720"/>
      <w:outlineLvl w:val="3"/>
    </w:pPr>
    <w:rPr>
      <w:kern w:val="0"/>
      <w:sz w:val="24"/>
      <w:szCs w:val="20"/>
      <w:lang w:eastAsia="en-US"/>
    </w:rPr>
  </w:style>
  <w:style w:type="paragraph" w:customStyle="1" w:styleId="MD1L5">
    <w:name w:val="MD1_L5"/>
    <w:basedOn w:val="a0"/>
    <w:rsid w:val="00A42826"/>
    <w:pPr>
      <w:widowControl/>
      <w:tabs>
        <w:tab w:val="num" w:pos="2880"/>
      </w:tabs>
      <w:spacing w:after="240"/>
      <w:ind w:left="2880" w:hanging="720"/>
      <w:outlineLvl w:val="4"/>
    </w:pPr>
    <w:rPr>
      <w:kern w:val="0"/>
      <w:sz w:val="24"/>
      <w:szCs w:val="20"/>
      <w:lang w:eastAsia="en-US"/>
    </w:rPr>
  </w:style>
  <w:style w:type="paragraph" w:customStyle="1" w:styleId="MD1L6">
    <w:name w:val="MD1_L6"/>
    <w:basedOn w:val="a0"/>
    <w:rsid w:val="00A42826"/>
    <w:pPr>
      <w:widowControl/>
      <w:tabs>
        <w:tab w:val="num" w:pos="720"/>
      </w:tabs>
      <w:spacing w:after="240"/>
      <w:outlineLvl w:val="5"/>
    </w:pPr>
    <w:rPr>
      <w:kern w:val="0"/>
      <w:sz w:val="24"/>
      <w:szCs w:val="20"/>
      <w:lang w:eastAsia="en-US"/>
    </w:rPr>
  </w:style>
  <w:style w:type="paragraph" w:customStyle="1" w:styleId="MD1L7">
    <w:name w:val="MD1_L7"/>
    <w:basedOn w:val="a0"/>
    <w:rsid w:val="00A42826"/>
    <w:pPr>
      <w:widowControl/>
      <w:tabs>
        <w:tab w:val="num" w:pos="1440"/>
      </w:tabs>
      <w:spacing w:after="240"/>
      <w:ind w:left="1440" w:hanging="720"/>
      <w:outlineLvl w:val="6"/>
    </w:pPr>
    <w:rPr>
      <w:kern w:val="0"/>
      <w:sz w:val="24"/>
      <w:szCs w:val="20"/>
      <w:lang w:eastAsia="en-US"/>
    </w:rPr>
  </w:style>
  <w:style w:type="paragraph" w:customStyle="1" w:styleId="MD1L8">
    <w:name w:val="MD1_L8"/>
    <w:basedOn w:val="a0"/>
    <w:rsid w:val="00A42826"/>
    <w:pPr>
      <w:widowControl/>
      <w:tabs>
        <w:tab w:val="num" w:pos="2160"/>
      </w:tabs>
      <w:spacing w:after="240"/>
      <w:ind w:left="2160" w:hanging="720"/>
      <w:outlineLvl w:val="7"/>
    </w:pPr>
    <w:rPr>
      <w:kern w:val="0"/>
      <w:sz w:val="24"/>
      <w:szCs w:val="20"/>
      <w:lang w:eastAsia="en-US"/>
    </w:rPr>
  </w:style>
  <w:style w:type="paragraph" w:customStyle="1" w:styleId="a">
    <w:name w:val="编号列表"/>
    <w:basedOn w:val="ac"/>
    <w:rsid w:val="00A42826"/>
    <w:pPr>
      <w:numPr>
        <w:numId w:val="5"/>
      </w:numPr>
      <w:autoSpaceDE w:val="0"/>
      <w:autoSpaceDN w:val="0"/>
      <w:adjustRightInd w:val="0"/>
      <w:spacing w:line="360" w:lineRule="auto"/>
      <w:ind w:firstLine="0"/>
      <w:textAlignment w:val="baseline"/>
    </w:pPr>
    <w:rPr>
      <w:rFonts w:ascii="宋体" w:hAnsi="宋体"/>
      <w:kern w:val="0"/>
    </w:rPr>
  </w:style>
  <w:style w:type="table" w:styleId="af7">
    <w:name w:val="Table Grid"/>
    <w:basedOn w:val="a2"/>
    <w:rsid w:val="001E53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5">
    <w:name w:val="toc 2"/>
    <w:basedOn w:val="a0"/>
    <w:next w:val="a0"/>
    <w:autoRedefine/>
    <w:uiPriority w:val="39"/>
    <w:rsid w:val="00125307"/>
    <w:pPr>
      <w:ind w:leftChars="200" w:left="420"/>
    </w:pPr>
  </w:style>
  <w:style w:type="paragraph" w:styleId="af8">
    <w:name w:val="Revision"/>
    <w:hidden/>
    <w:uiPriority w:val="99"/>
    <w:semiHidden/>
    <w:rsid w:val="00FD6CD9"/>
    <w:rPr>
      <w:kern w:val="2"/>
      <w:sz w:val="21"/>
      <w:szCs w:val="24"/>
    </w:rPr>
  </w:style>
  <w:style w:type="character" w:styleId="af9">
    <w:name w:val="annotation reference"/>
    <w:basedOn w:val="a1"/>
    <w:rsid w:val="001B7417"/>
    <w:rPr>
      <w:sz w:val="21"/>
      <w:szCs w:val="21"/>
    </w:rPr>
  </w:style>
  <w:style w:type="paragraph" w:styleId="afa">
    <w:name w:val="annotation text"/>
    <w:basedOn w:val="a0"/>
    <w:link w:val="Char6"/>
    <w:rsid w:val="001B7417"/>
    <w:pPr>
      <w:jc w:val="left"/>
    </w:pPr>
  </w:style>
  <w:style w:type="character" w:customStyle="1" w:styleId="Char6">
    <w:name w:val="批注文字 Char"/>
    <w:basedOn w:val="a1"/>
    <w:link w:val="afa"/>
    <w:rsid w:val="001B7417"/>
    <w:rPr>
      <w:kern w:val="2"/>
      <w:sz w:val="21"/>
      <w:szCs w:val="24"/>
    </w:rPr>
  </w:style>
  <w:style w:type="paragraph" w:styleId="afb">
    <w:name w:val="annotation subject"/>
    <w:basedOn w:val="afa"/>
    <w:next w:val="afa"/>
    <w:link w:val="Char7"/>
    <w:rsid w:val="001B7417"/>
    <w:rPr>
      <w:b/>
      <w:bCs/>
    </w:rPr>
  </w:style>
  <w:style w:type="character" w:customStyle="1" w:styleId="Char7">
    <w:name w:val="批注主题 Char"/>
    <w:basedOn w:val="Char6"/>
    <w:link w:val="afb"/>
    <w:rsid w:val="001B7417"/>
    <w:rPr>
      <w:b/>
      <w:bCs/>
      <w:kern w:val="2"/>
      <w:sz w:val="21"/>
      <w:szCs w:val="24"/>
    </w:rPr>
  </w:style>
  <w:style w:type="paragraph" w:customStyle="1" w:styleId="CharCharCharCharCharCharCharChar">
    <w:name w:val="Char Char Char Char Char Char Char Char"/>
    <w:basedOn w:val="a0"/>
    <w:rsid w:val="00A118D0"/>
  </w:style>
  <w:style w:type="paragraph" w:customStyle="1" w:styleId="Default">
    <w:name w:val="Default"/>
    <w:rsid w:val="0014572B"/>
    <w:pPr>
      <w:widowControl w:val="0"/>
      <w:autoSpaceDE w:val="0"/>
      <w:autoSpaceDN w:val="0"/>
      <w:adjustRightInd w:val="0"/>
    </w:pPr>
    <w:rPr>
      <w:rFonts w:ascii="微软雅黑" w:eastAsia="微软雅黑" w:cs="微软雅黑"/>
      <w:color w:val="000000"/>
      <w:sz w:val="24"/>
      <w:szCs w:val="24"/>
    </w:rPr>
  </w:style>
  <w:style w:type="character" w:styleId="afc">
    <w:name w:val="FollowedHyperlink"/>
    <w:basedOn w:val="a1"/>
    <w:semiHidden/>
    <w:unhideWhenUsed/>
    <w:rsid w:val="004D4EA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www.ine.com.cn"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10" Type="http://schemas.openxmlformats.org/officeDocument/2006/relationships/footer" Target="foot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DF4EF-CA05-4C73-9176-343315B43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23</Pages>
  <Words>3488</Words>
  <Characters>19884</Characters>
  <Application>Microsoft Office Word</Application>
  <DocSecurity>0</DocSecurity>
  <Lines>165</Lines>
  <Paragraphs>46</Paragraphs>
  <ScaleCrop>false</ScaleCrop>
  <Company>上海期货交易所</Company>
  <LinksUpToDate>false</LinksUpToDate>
  <CharactersWithSpaces>23326</CharactersWithSpaces>
  <SharedDoc>false</SharedDoc>
  <HLinks>
    <vt:vector size="222" baseType="variant">
      <vt:variant>
        <vt:i4>1572912</vt:i4>
      </vt:variant>
      <vt:variant>
        <vt:i4>218</vt:i4>
      </vt:variant>
      <vt:variant>
        <vt:i4>0</vt:i4>
      </vt:variant>
      <vt:variant>
        <vt:i4>5</vt:i4>
      </vt:variant>
      <vt:variant>
        <vt:lpwstr/>
      </vt:variant>
      <vt:variant>
        <vt:lpwstr>_Toc474868689</vt:lpwstr>
      </vt:variant>
      <vt:variant>
        <vt:i4>1572912</vt:i4>
      </vt:variant>
      <vt:variant>
        <vt:i4>212</vt:i4>
      </vt:variant>
      <vt:variant>
        <vt:i4>0</vt:i4>
      </vt:variant>
      <vt:variant>
        <vt:i4>5</vt:i4>
      </vt:variant>
      <vt:variant>
        <vt:lpwstr/>
      </vt:variant>
      <vt:variant>
        <vt:lpwstr>_Toc474868688</vt:lpwstr>
      </vt:variant>
      <vt:variant>
        <vt:i4>1572912</vt:i4>
      </vt:variant>
      <vt:variant>
        <vt:i4>206</vt:i4>
      </vt:variant>
      <vt:variant>
        <vt:i4>0</vt:i4>
      </vt:variant>
      <vt:variant>
        <vt:i4>5</vt:i4>
      </vt:variant>
      <vt:variant>
        <vt:lpwstr/>
      </vt:variant>
      <vt:variant>
        <vt:lpwstr>_Toc474868687</vt:lpwstr>
      </vt:variant>
      <vt:variant>
        <vt:i4>1572912</vt:i4>
      </vt:variant>
      <vt:variant>
        <vt:i4>200</vt:i4>
      </vt:variant>
      <vt:variant>
        <vt:i4>0</vt:i4>
      </vt:variant>
      <vt:variant>
        <vt:i4>5</vt:i4>
      </vt:variant>
      <vt:variant>
        <vt:lpwstr/>
      </vt:variant>
      <vt:variant>
        <vt:lpwstr>_Toc474868686</vt:lpwstr>
      </vt:variant>
      <vt:variant>
        <vt:i4>1572912</vt:i4>
      </vt:variant>
      <vt:variant>
        <vt:i4>194</vt:i4>
      </vt:variant>
      <vt:variant>
        <vt:i4>0</vt:i4>
      </vt:variant>
      <vt:variant>
        <vt:i4>5</vt:i4>
      </vt:variant>
      <vt:variant>
        <vt:lpwstr/>
      </vt:variant>
      <vt:variant>
        <vt:lpwstr>_Toc474868685</vt:lpwstr>
      </vt:variant>
      <vt:variant>
        <vt:i4>1572912</vt:i4>
      </vt:variant>
      <vt:variant>
        <vt:i4>188</vt:i4>
      </vt:variant>
      <vt:variant>
        <vt:i4>0</vt:i4>
      </vt:variant>
      <vt:variant>
        <vt:i4>5</vt:i4>
      </vt:variant>
      <vt:variant>
        <vt:lpwstr/>
      </vt:variant>
      <vt:variant>
        <vt:lpwstr>_Toc474868684</vt:lpwstr>
      </vt:variant>
      <vt:variant>
        <vt:i4>1572912</vt:i4>
      </vt:variant>
      <vt:variant>
        <vt:i4>182</vt:i4>
      </vt:variant>
      <vt:variant>
        <vt:i4>0</vt:i4>
      </vt:variant>
      <vt:variant>
        <vt:i4>5</vt:i4>
      </vt:variant>
      <vt:variant>
        <vt:lpwstr/>
      </vt:variant>
      <vt:variant>
        <vt:lpwstr>_Toc474868683</vt:lpwstr>
      </vt:variant>
      <vt:variant>
        <vt:i4>1572912</vt:i4>
      </vt:variant>
      <vt:variant>
        <vt:i4>176</vt:i4>
      </vt:variant>
      <vt:variant>
        <vt:i4>0</vt:i4>
      </vt:variant>
      <vt:variant>
        <vt:i4>5</vt:i4>
      </vt:variant>
      <vt:variant>
        <vt:lpwstr/>
      </vt:variant>
      <vt:variant>
        <vt:lpwstr>_Toc474868682</vt:lpwstr>
      </vt:variant>
      <vt:variant>
        <vt:i4>1572912</vt:i4>
      </vt:variant>
      <vt:variant>
        <vt:i4>170</vt:i4>
      </vt:variant>
      <vt:variant>
        <vt:i4>0</vt:i4>
      </vt:variant>
      <vt:variant>
        <vt:i4>5</vt:i4>
      </vt:variant>
      <vt:variant>
        <vt:lpwstr/>
      </vt:variant>
      <vt:variant>
        <vt:lpwstr>_Toc474868681</vt:lpwstr>
      </vt:variant>
      <vt:variant>
        <vt:i4>1572912</vt:i4>
      </vt:variant>
      <vt:variant>
        <vt:i4>164</vt:i4>
      </vt:variant>
      <vt:variant>
        <vt:i4>0</vt:i4>
      </vt:variant>
      <vt:variant>
        <vt:i4>5</vt:i4>
      </vt:variant>
      <vt:variant>
        <vt:lpwstr/>
      </vt:variant>
      <vt:variant>
        <vt:lpwstr>_Toc474868680</vt:lpwstr>
      </vt:variant>
      <vt:variant>
        <vt:i4>1507376</vt:i4>
      </vt:variant>
      <vt:variant>
        <vt:i4>158</vt:i4>
      </vt:variant>
      <vt:variant>
        <vt:i4>0</vt:i4>
      </vt:variant>
      <vt:variant>
        <vt:i4>5</vt:i4>
      </vt:variant>
      <vt:variant>
        <vt:lpwstr/>
      </vt:variant>
      <vt:variant>
        <vt:lpwstr>_Toc474868679</vt:lpwstr>
      </vt:variant>
      <vt:variant>
        <vt:i4>1507376</vt:i4>
      </vt:variant>
      <vt:variant>
        <vt:i4>152</vt:i4>
      </vt:variant>
      <vt:variant>
        <vt:i4>0</vt:i4>
      </vt:variant>
      <vt:variant>
        <vt:i4>5</vt:i4>
      </vt:variant>
      <vt:variant>
        <vt:lpwstr/>
      </vt:variant>
      <vt:variant>
        <vt:lpwstr>_Toc474868678</vt:lpwstr>
      </vt:variant>
      <vt:variant>
        <vt:i4>1507376</vt:i4>
      </vt:variant>
      <vt:variant>
        <vt:i4>146</vt:i4>
      </vt:variant>
      <vt:variant>
        <vt:i4>0</vt:i4>
      </vt:variant>
      <vt:variant>
        <vt:i4>5</vt:i4>
      </vt:variant>
      <vt:variant>
        <vt:lpwstr/>
      </vt:variant>
      <vt:variant>
        <vt:lpwstr>_Toc474868677</vt:lpwstr>
      </vt:variant>
      <vt:variant>
        <vt:i4>1507376</vt:i4>
      </vt:variant>
      <vt:variant>
        <vt:i4>140</vt:i4>
      </vt:variant>
      <vt:variant>
        <vt:i4>0</vt:i4>
      </vt:variant>
      <vt:variant>
        <vt:i4>5</vt:i4>
      </vt:variant>
      <vt:variant>
        <vt:lpwstr/>
      </vt:variant>
      <vt:variant>
        <vt:lpwstr>_Toc474868676</vt:lpwstr>
      </vt:variant>
      <vt:variant>
        <vt:i4>1507376</vt:i4>
      </vt:variant>
      <vt:variant>
        <vt:i4>134</vt:i4>
      </vt:variant>
      <vt:variant>
        <vt:i4>0</vt:i4>
      </vt:variant>
      <vt:variant>
        <vt:i4>5</vt:i4>
      </vt:variant>
      <vt:variant>
        <vt:lpwstr/>
      </vt:variant>
      <vt:variant>
        <vt:lpwstr>_Toc474868675</vt:lpwstr>
      </vt:variant>
      <vt:variant>
        <vt:i4>1507376</vt:i4>
      </vt:variant>
      <vt:variant>
        <vt:i4>128</vt:i4>
      </vt:variant>
      <vt:variant>
        <vt:i4>0</vt:i4>
      </vt:variant>
      <vt:variant>
        <vt:i4>5</vt:i4>
      </vt:variant>
      <vt:variant>
        <vt:lpwstr/>
      </vt:variant>
      <vt:variant>
        <vt:lpwstr>_Toc474868674</vt:lpwstr>
      </vt:variant>
      <vt:variant>
        <vt:i4>1507376</vt:i4>
      </vt:variant>
      <vt:variant>
        <vt:i4>122</vt:i4>
      </vt:variant>
      <vt:variant>
        <vt:i4>0</vt:i4>
      </vt:variant>
      <vt:variant>
        <vt:i4>5</vt:i4>
      </vt:variant>
      <vt:variant>
        <vt:lpwstr/>
      </vt:variant>
      <vt:variant>
        <vt:lpwstr>_Toc474868673</vt:lpwstr>
      </vt:variant>
      <vt:variant>
        <vt:i4>1507376</vt:i4>
      </vt:variant>
      <vt:variant>
        <vt:i4>116</vt:i4>
      </vt:variant>
      <vt:variant>
        <vt:i4>0</vt:i4>
      </vt:variant>
      <vt:variant>
        <vt:i4>5</vt:i4>
      </vt:variant>
      <vt:variant>
        <vt:lpwstr/>
      </vt:variant>
      <vt:variant>
        <vt:lpwstr>_Toc474868672</vt:lpwstr>
      </vt:variant>
      <vt:variant>
        <vt:i4>1507376</vt:i4>
      </vt:variant>
      <vt:variant>
        <vt:i4>110</vt:i4>
      </vt:variant>
      <vt:variant>
        <vt:i4>0</vt:i4>
      </vt:variant>
      <vt:variant>
        <vt:i4>5</vt:i4>
      </vt:variant>
      <vt:variant>
        <vt:lpwstr/>
      </vt:variant>
      <vt:variant>
        <vt:lpwstr>_Toc474868671</vt:lpwstr>
      </vt:variant>
      <vt:variant>
        <vt:i4>1507376</vt:i4>
      </vt:variant>
      <vt:variant>
        <vt:i4>104</vt:i4>
      </vt:variant>
      <vt:variant>
        <vt:i4>0</vt:i4>
      </vt:variant>
      <vt:variant>
        <vt:i4>5</vt:i4>
      </vt:variant>
      <vt:variant>
        <vt:lpwstr/>
      </vt:variant>
      <vt:variant>
        <vt:lpwstr>_Toc474868670</vt:lpwstr>
      </vt:variant>
      <vt:variant>
        <vt:i4>1441840</vt:i4>
      </vt:variant>
      <vt:variant>
        <vt:i4>98</vt:i4>
      </vt:variant>
      <vt:variant>
        <vt:i4>0</vt:i4>
      </vt:variant>
      <vt:variant>
        <vt:i4>5</vt:i4>
      </vt:variant>
      <vt:variant>
        <vt:lpwstr/>
      </vt:variant>
      <vt:variant>
        <vt:lpwstr>_Toc474868669</vt:lpwstr>
      </vt:variant>
      <vt:variant>
        <vt:i4>1441840</vt:i4>
      </vt:variant>
      <vt:variant>
        <vt:i4>92</vt:i4>
      </vt:variant>
      <vt:variant>
        <vt:i4>0</vt:i4>
      </vt:variant>
      <vt:variant>
        <vt:i4>5</vt:i4>
      </vt:variant>
      <vt:variant>
        <vt:lpwstr/>
      </vt:variant>
      <vt:variant>
        <vt:lpwstr>_Toc474868668</vt:lpwstr>
      </vt:variant>
      <vt:variant>
        <vt:i4>1441840</vt:i4>
      </vt:variant>
      <vt:variant>
        <vt:i4>86</vt:i4>
      </vt:variant>
      <vt:variant>
        <vt:i4>0</vt:i4>
      </vt:variant>
      <vt:variant>
        <vt:i4>5</vt:i4>
      </vt:variant>
      <vt:variant>
        <vt:lpwstr/>
      </vt:variant>
      <vt:variant>
        <vt:lpwstr>_Toc474868667</vt:lpwstr>
      </vt:variant>
      <vt:variant>
        <vt:i4>1441840</vt:i4>
      </vt:variant>
      <vt:variant>
        <vt:i4>80</vt:i4>
      </vt:variant>
      <vt:variant>
        <vt:i4>0</vt:i4>
      </vt:variant>
      <vt:variant>
        <vt:i4>5</vt:i4>
      </vt:variant>
      <vt:variant>
        <vt:lpwstr/>
      </vt:variant>
      <vt:variant>
        <vt:lpwstr>_Toc474868666</vt:lpwstr>
      </vt:variant>
      <vt:variant>
        <vt:i4>1441840</vt:i4>
      </vt:variant>
      <vt:variant>
        <vt:i4>74</vt:i4>
      </vt:variant>
      <vt:variant>
        <vt:i4>0</vt:i4>
      </vt:variant>
      <vt:variant>
        <vt:i4>5</vt:i4>
      </vt:variant>
      <vt:variant>
        <vt:lpwstr/>
      </vt:variant>
      <vt:variant>
        <vt:lpwstr>_Toc474868665</vt:lpwstr>
      </vt:variant>
      <vt:variant>
        <vt:i4>1441840</vt:i4>
      </vt:variant>
      <vt:variant>
        <vt:i4>68</vt:i4>
      </vt:variant>
      <vt:variant>
        <vt:i4>0</vt:i4>
      </vt:variant>
      <vt:variant>
        <vt:i4>5</vt:i4>
      </vt:variant>
      <vt:variant>
        <vt:lpwstr/>
      </vt:variant>
      <vt:variant>
        <vt:lpwstr>_Toc474868664</vt:lpwstr>
      </vt:variant>
      <vt:variant>
        <vt:i4>1441840</vt:i4>
      </vt:variant>
      <vt:variant>
        <vt:i4>62</vt:i4>
      </vt:variant>
      <vt:variant>
        <vt:i4>0</vt:i4>
      </vt:variant>
      <vt:variant>
        <vt:i4>5</vt:i4>
      </vt:variant>
      <vt:variant>
        <vt:lpwstr/>
      </vt:variant>
      <vt:variant>
        <vt:lpwstr>_Toc474868663</vt:lpwstr>
      </vt:variant>
      <vt:variant>
        <vt:i4>1441840</vt:i4>
      </vt:variant>
      <vt:variant>
        <vt:i4>56</vt:i4>
      </vt:variant>
      <vt:variant>
        <vt:i4>0</vt:i4>
      </vt:variant>
      <vt:variant>
        <vt:i4>5</vt:i4>
      </vt:variant>
      <vt:variant>
        <vt:lpwstr/>
      </vt:variant>
      <vt:variant>
        <vt:lpwstr>_Toc474868662</vt:lpwstr>
      </vt:variant>
      <vt:variant>
        <vt:i4>1441840</vt:i4>
      </vt:variant>
      <vt:variant>
        <vt:i4>50</vt:i4>
      </vt:variant>
      <vt:variant>
        <vt:i4>0</vt:i4>
      </vt:variant>
      <vt:variant>
        <vt:i4>5</vt:i4>
      </vt:variant>
      <vt:variant>
        <vt:lpwstr/>
      </vt:variant>
      <vt:variant>
        <vt:lpwstr>_Toc474868661</vt:lpwstr>
      </vt:variant>
      <vt:variant>
        <vt:i4>1441840</vt:i4>
      </vt:variant>
      <vt:variant>
        <vt:i4>44</vt:i4>
      </vt:variant>
      <vt:variant>
        <vt:i4>0</vt:i4>
      </vt:variant>
      <vt:variant>
        <vt:i4>5</vt:i4>
      </vt:variant>
      <vt:variant>
        <vt:lpwstr/>
      </vt:variant>
      <vt:variant>
        <vt:lpwstr>_Toc474868660</vt:lpwstr>
      </vt:variant>
      <vt:variant>
        <vt:i4>1376304</vt:i4>
      </vt:variant>
      <vt:variant>
        <vt:i4>38</vt:i4>
      </vt:variant>
      <vt:variant>
        <vt:i4>0</vt:i4>
      </vt:variant>
      <vt:variant>
        <vt:i4>5</vt:i4>
      </vt:variant>
      <vt:variant>
        <vt:lpwstr/>
      </vt:variant>
      <vt:variant>
        <vt:lpwstr>_Toc474868659</vt:lpwstr>
      </vt:variant>
      <vt:variant>
        <vt:i4>1376304</vt:i4>
      </vt:variant>
      <vt:variant>
        <vt:i4>32</vt:i4>
      </vt:variant>
      <vt:variant>
        <vt:i4>0</vt:i4>
      </vt:variant>
      <vt:variant>
        <vt:i4>5</vt:i4>
      </vt:variant>
      <vt:variant>
        <vt:lpwstr/>
      </vt:variant>
      <vt:variant>
        <vt:lpwstr>_Toc474868658</vt:lpwstr>
      </vt:variant>
      <vt:variant>
        <vt:i4>1376304</vt:i4>
      </vt:variant>
      <vt:variant>
        <vt:i4>26</vt:i4>
      </vt:variant>
      <vt:variant>
        <vt:i4>0</vt:i4>
      </vt:variant>
      <vt:variant>
        <vt:i4>5</vt:i4>
      </vt:variant>
      <vt:variant>
        <vt:lpwstr/>
      </vt:variant>
      <vt:variant>
        <vt:lpwstr>_Toc474868657</vt:lpwstr>
      </vt:variant>
      <vt:variant>
        <vt:i4>1376304</vt:i4>
      </vt:variant>
      <vt:variant>
        <vt:i4>20</vt:i4>
      </vt:variant>
      <vt:variant>
        <vt:i4>0</vt:i4>
      </vt:variant>
      <vt:variant>
        <vt:i4>5</vt:i4>
      </vt:variant>
      <vt:variant>
        <vt:lpwstr/>
      </vt:variant>
      <vt:variant>
        <vt:lpwstr>_Toc474868656</vt:lpwstr>
      </vt:variant>
      <vt:variant>
        <vt:i4>1376304</vt:i4>
      </vt:variant>
      <vt:variant>
        <vt:i4>14</vt:i4>
      </vt:variant>
      <vt:variant>
        <vt:i4>0</vt:i4>
      </vt:variant>
      <vt:variant>
        <vt:i4>5</vt:i4>
      </vt:variant>
      <vt:variant>
        <vt:lpwstr/>
      </vt:variant>
      <vt:variant>
        <vt:lpwstr>_Toc474868655</vt:lpwstr>
      </vt:variant>
      <vt:variant>
        <vt:i4>1376304</vt:i4>
      </vt:variant>
      <vt:variant>
        <vt:i4>8</vt:i4>
      </vt:variant>
      <vt:variant>
        <vt:i4>0</vt:i4>
      </vt:variant>
      <vt:variant>
        <vt:i4>5</vt:i4>
      </vt:variant>
      <vt:variant>
        <vt:lpwstr/>
      </vt:variant>
      <vt:variant>
        <vt:lpwstr>_Toc474868654</vt:lpwstr>
      </vt:variant>
      <vt:variant>
        <vt:i4>1376304</vt:i4>
      </vt:variant>
      <vt:variant>
        <vt:i4>2</vt:i4>
      </vt:variant>
      <vt:variant>
        <vt:i4>0</vt:i4>
      </vt:variant>
      <vt:variant>
        <vt:i4>5</vt:i4>
      </vt:variant>
      <vt:variant>
        <vt:lpwstr/>
      </vt:variant>
      <vt:variant>
        <vt:lpwstr>_Toc4748686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zhou.h@shfe.com.cn</dc:creator>
  <cp:lastModifiedBy>dell01</cp:lastModifiedBy>
  <cp:revision>9</cp:revision>
  <cp:lastPrinted>2018-11-27T02:32:00Z</cp:lastPrinted>
  <dcterms:created xsi:type="dcterms:W3CDTF">2018-11-13T06:50:00Z</dcterms:created>
  <dcterms:modified xsi:type="dcterms:W3CDTF">2020-07-31T04:49:00Z</dcterms:modified>
</cp:coreProperties>
</file>